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3652A59" w14:textId="77777777" w:rsidR="001F167F" w:rsidRDefault="001F167F" w:rsidP="001F167F">
      <w:pPr>
        <w:pStyle w:val="2"/>
      </w:pPr>
      <w:r>
        <w:rPr>
          <w:rFonts w:hint="eastAsia"/>
        </w:rPr>
        <w:t>概念</w:t>
      </w:r>
    </w:p>
    <w:p w14:paraId="7B166DAC" w14:textId="77777777" w:rsidR="001F167F" w:rsidRPr="003E6E6B" w:rsidRDefault="001F167F" w:rsidP="001F167F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67A5B6B" w14:textId="7639B780" w:rsidR="00C965E1" w:rsidRDefault="0067335A" w:rsidP="00C12C43">
      <w:pPr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插件</w:t>
      </w:r>
      <w:r w:rsidR="00871922">
        <w:rPr>
          <w:rFonts w:ascii="Tahoma" w:eastAsia="微软雅黑" w:hAnsi="Tahoma" w:hint="eastAsia"/>
          <w:b/>
          <w:bCs/>
          <w:kern w:val="0"/>
          <w:sz w:val="22"/>
        </w:rPr>
        <w:t>类型</w:t>
      </w:r>
      <w:r w:rsidR="00753CAA" w:rsidRPr="00753CAA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871922">
        <w:rPr>
          <w:rFonts w:ascii="Tahoma" w:eastAsia="微软雅黑" w:hAnsi="Tahoma" w:hint="eastAsia"/>
          <w:bCs/>
          <w:kern w:val="0"/>
          <w:sz w:val="22"/>
        </w:rPr>
        <w:t>指</w:t>
      </w:r>
      <w:r w:rsidR="00C12C43">
        <w:rPr>
          <w:rFonts w:ascii="Tahoma" w:eastAsia="微软雅黑" w:hAnsi="Tahoma" w:hint="eastAsia"/>
          <w:bCs/>
          <w:kern w:val="0"/>
          <w:sz w:val="22"/>
        </w:rPr>
        <w:t>根据</w:t>
      </w:r>
      <w:r w:rsidR="00871922">
        <w:rPr>
          <w:rFonts w:ascii="Tahoma" w:eastAsia="微软雅黑" w:hAnsi="Tahoma" w:hint="eastAsia"/>
          <w:bCs/>
          <w:kern w:val="0"/>
          <w:sz w:val="22"/>
        </w:rPr>
        <w:t>插件的</w:t>
      </w:r>
      <w:r w:rsidR="00C12C4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871922">
        <w:rPr>
          <w:rFonts w:ascii="Tahoma" w:eastAsia="微软雅黑" w:hAnsi="Tahoma" w:hint="eastAsia"/>
          <w:bCs/>
          <w:kern w:val="0"/>
          <w:sz w:val="22"/>
        </w:rPr>
        <w:t>功能</w:t>
      </w:r>
      <w:r w:rsidR="00C12C43">
        <w:rPr>
          <w:rFonts w:ascii="Tahoma" w:eastAsia="微软雅黑" w:hAnsi="Tahoma" w:hint="eastAsia"/>
          <w:bCs/>
          <w:kern w:val="0"/>
          <w:sz w:val="22"/>
        </w:rPr>
        <w:t>或作用域</w:t>
      </w:r>
      <w:r w:rsidR="00C12C4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C12C43">
        <w:rPr>
          <w:rFonts w:ascii="Tahoma" w:eastAsia="微软雅黑" w:hAnsi="Tahoma" w:hint="eastAsia"/>
          <w:bCs/>
          <w:kern w:val="0"/>
          <w:sz w:val="22"/>
        </w:rPr>
        <w:t>来</w:t>
      </w:r>
      <w:r w:rsidR="00871922">
        <w:rPr>
          <w:rFonts w:ascii="Tahoma" w:eastAsia="微软雅黑" w:hAnsi="Tahoma" w:hint="eastAsia"/>
          <w:bCs/>
          <w:kern w:val="0"/>
          <w:sz w:val="22"/>
        </w:rPr>
        <w:t>划分的类型</w:t>
      </w:r>
      <w:r w:rsidR="00AF5BD4" w:rsidRPr="001F167F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1F41B372" w14:textId="74D76519" w:rsidR="00C12C43" w:rsidRPr="00C12C43" w:rsidRDefault="00C12C43" w:rsidP="00C12C43">
      <w:pPr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每个插件类型，都是一个庞大的功能。</w:t>
      </w:r>
    </w:p>
    <w:p w14:paraId="089028B8" w14:textId="048CC0F3" w:rsidR="00C12C43" w:rsidRDefault="00C12C43" w:rsidP="00C12C43">
      <w:pPr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部分插件类型的插件数量较少，这是因为作者我还没完全开发成型。）</w:t>
      </w:r>
    </w:p>
    <w:p w14:paraId="6F4F10BB" w14:textId="77777777" w:rsidR="00CC0407" w:rsidRPr="00FA1B92" w:rsidRDefault="00CC0407" w:rsidP="00CC040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4741C4FA" w14:textId="77777777" w:rsidR="00CC0407" w:rsidRDefault="00CC0407" w:rsidP="00CC040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518"/>
        <w:gridCol w:w="6004"/>
      </w:tblGrid>
      <w:tr w:rsidR="00CC0407" w14:paraId="35E3D7A2" w14:textId="77777777" w:rsidTr="00593D4E">
        <w:tc>
          <w:tcPr>
            <w:tcW w:w="2518" w:type="dxa"/>
            <w:shd w:val="clear" w:color="auto" w:fill="D9D9D9" w:themeFill="background1" w:themeFillShade="D9"/>
          </w:tcPr>
          <w:p w14:paraId="0DBCDD1C" w14:textId="0DED25A7" w:rsidR="00593D4E" w:rsidRDefault="00593D4E" w:rsidP="00811E6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全局</w:t>
            </w:r>
          </w:p>
          <w:p w14:paraId="412E8C27" w14:textId="318920C2" w:rsidR="00CC0407" w:rsidRDefault="00593D4E" w:rsidP="00811E6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战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地图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菜单）</w:t>
            </w:r>
          </w:p>
        </w:tc>
        <w:tc>
          <w:tcPr>
            <w:tcW w:w="6004" w:type="dxa"/>
          </w:tcPr>
          <w:p w14:paraId="5E9A08AF" w14:textId="557D309B" w:rsidR="00022BB5" w:rsidRDefault="000A6074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hyperlink w:anchor="数学模型" w:history="1">
              <w:r w:rsidRPr="000A607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数学模型</w:t>
              </w:r>
            </w:hyperlink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系统" w:history="1">
              <w:r w:rsidRPr="00022BB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系统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管理器" w:history="1">
              <w:r w:rsidRPr="00022BB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管理器</w:t>
              </w:r>
            </w:hyperlink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  <w:p w14:paraId="31C38C23" w14:textId="0DBAC632" w:rsidR="00CC0407" w:rsidRDefault="00000000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游戏窗体" w:history="1">
              <w:r w:rsidR="00E324B4" w:rsidRPr="00022BB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游戏窗体</w:t>
              </w:r>
            </w:hyperlink>
            <w:r w:rsidR="00E324B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窗口字符" w:history="1">
              <w:r w:rsidR="00022BB5" w:rsidRPr="00022BB5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窗口字符</w:t>
              </w:r>
            </w:hyperlink>
            <w:r w:rsidR="00022BB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CC0407" w14:paraId="3AA9041C" w14:textId="77777777" w:rsidTr="00593D4E">
        <w:tc>
          <w:tcPr>
            <w:tcW w:w="2518" w:type="dxa"/>
            <w:shd w:val="clear" w:color="auto" w:fill="D9D9D9" w:themeFill="background1" w:themeFillShade="D9"/>
          </w:tcPr>
          <w:p w14:paraId="00D42F2F" w14:textId="5EAD7102" w:rsidR="00CC0407" w:rsidRDefault="00593D4E" w:rsidP="00811E6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战斗界面</w:t>
            </w:r>
          </w:p>
        </w:tc>
        <w:tc>
          <w:tcPr>
            <w:tcW w:w="6004" w:type="dxa"/>
          </w:tcPr>
          <w:p w14:paraId="5BEA3526" w14:textId="77777777" w:rsidR="00CC0407" w:rsidRDefault="00000000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战斗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战斗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战斗UI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战斗</w:t>
              </w:r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UI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722BC91" w14:textId="38D3336E" w:rsidR="00A63D10" w:rsidRPr="00FB2241" w:rsidRDefault="00000000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单位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单位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技能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技能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CC0407" w14:paraId="2E5AD7C4" w14:textId="77777777" w:rsidTr="00593D4E">
        <w:tc>
          <w:tcPr>
            <w:tcW w:w="2518" w:type="dxa"/>
            <w:shd w:val="clear" w:color="auto" w:fill="D9D9D9" w:themeFill="background1" w:themeFillShade="D9"/>
          </w:tcPr>
          <w:p w14:paraId="010F67AA" w14:textId="1486EF15" w:rsidR="00CC0407" w:rsidRDefault="00593D4E" w:rsidP="00811E6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地图界面</w:t>
            </w:r>
          </w:p>
        </w:tc>
        <w:tc>
          <w:tcPr>
            <w:tcW w:w="6004" w:type="dxa"/>
          </w:tcPr>
          <w:p w14:paraId="67465EF3" w14:textId="77777777" w:rsidR="00CC0407" w:rsidRDefault="00000000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地图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地图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地图UI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地图</w:t>
              </w:r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UI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59DFDF69" w14:textId="60A4D2F4" w:rsidR="00A63D10" w:rsidRDefault="00000000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行走图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行走图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图块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图块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移动路线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移动路线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互动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互动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47088ECB" w14:textId="2C7C8767" w:rsidR="00A63D10" w:rsidRDefault="00000000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物体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物体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物体管理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物体管理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物体触发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物体触发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体积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体积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炸弹人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炸弹人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CC0407" w14:paraId="7E040488" w14:textId="77777777" w:rsidTr="00593D4E">
        <w:tc>
          <w:tcPr>
            <w:tcW w:w="2518" w:type="dxa"/>
            <w:shd w:val="clear" w:color="auto" w:fill="D9D9D9" w:themeFill="background1" w:themeFillShade="D9"/>
          </w:tcPr>
          <w:p w14:paraId="6E144D39" w14:textId="5A0DFD73" w:rsidR="00593D4E" w:rsidRDefault="004E5FA7" w:rsidP="00811E6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菜单界面</w:t>
            </w:r>
          </w:p>
        </w:tc>
        <w:tc>
          <w:tcPr>
            <w:tcW w:w="6004" w:type="dxa"/>
          </w:tcPr>
          <w:p w14:paraId="4DDEE537" w14:textId="77777777" w:rsidR="00CC0407" w:rsidRDefault="00000000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主菜单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主菜单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面板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面板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1BE36770" w14:textId="402843A0" w:rsidR="00A63D10" w:rsidRPr="00FB2241" w:rsidRDefault="00000000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控件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控件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标题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标题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CC0407" w14:paraId="65581EB8" w14:textId="77777777" w:rsidTr="00593D4E">
        <w:tc>
          <w:tcPr>
            <w:tcW w:w="2518" w:type="dxa"/>
            <w:shd w:val="clear" w:color="auto" w:fill="D9D9D9" w:themeFill="background1" w:themeFillShade="D9"/>
          </w:tcPr>
          <w:p w14:paraId="56D8C302" w14:textId="77777777" w:rsidR="004E5FA7" w:rsidRDefault="004E5FA7" w:rsidP="004E5FA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跨多界面</w:t>
            </w:r>
          </w:p>
          <w:p w14:paraId="7B2ED53B" w14:textId="54BE12FE" w:rsidR="00CC0407" w:rsidRDefault="004E5FA7" w:rsidP="004E5FA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战斗或地图或菜单）</w:t>
            </w:r>
          </w:p>
        </w:tc>
        <w:tc>
          <w:tcPr>
            <w:tcW w:w="6004" w:type="dxa"/>
          </w:tcPr>
          <w:p w14:paraId="393D6C58" w14:textId="2EBE82FB" w:rsidR="00CC0407" w:rsidRDefault="00000000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动画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画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UI" w:history="1">
              <w:r w:rsidR="00A63D10" w:rsidRPr="00A63D10">
                <w:rPr>
                  <w:rStyle w:val="a4"/>
                  <w:rFonts w:ascii="Tahoma" w:eastAsia="微软雅黑" w:hAnsi="Tahoma"/>
                  <w:kern w:val="0"/>
                  <w:sz w:val="22"/>
                </w:rPr>
                <w:t>UI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对话框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对话框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图片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图片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公共事件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公共事件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4EB73424" w14:textId="7506E2FE" w:rsidR="00A63D10" w:rsidRDefault="00000000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声音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声音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键盘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键盘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鼠标" w:history="1">
              <w:r w:rsidR="00A63D10" w:rsidRPr="00A63D1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鼠标</w:t>
              </w:r>
            </w:hyperlink>
            <w:r w:rsidR="00A63D1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CC0407" w14:paraId="3F2CF6D6" w14:textId="77777777" w:rsidTr="00593D4E">
        <w:tc>
          <w:tcPr>
            <w:tcW w:w="2518" w:type="dxa"/>
            <w:shd w:val="clear" w:color="auto" w:fill="D9D9D9" w:themeFill="background1" w:themeFillShade="D9"/>
          </w:tcPr>
          <w:p w14:paraId="009F6A4A" w14:textId="5B3198A6" w:rsidR="00CC0407" w:rsidRDefault="00593D4E" w:rsidP="00811E6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扩展插件</w:t>
            </w:r>
          </w:p>
        </w:tc>
        <w:tc>
          <w:tcPr>
            <w:tcW w:w="6004" w:type="dxa"/>
          </w:tcPr>
          <w:p w14:paraId="7EBD4C81" w14:textId="02419D89" w:rsidR="00CC0407" w:rsidRDefault="000509DD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="00065C26">
              <w:rPr>
                <w:rFonts w:ascii="Tahoma" w:eastAsia="微软雅黑" w:hAnsi="Tahoma" w:hint="eastAsia"/>
                <w:kern w:val="0"/>
                <w:sz w:val="22"/>
              </w:rPr>
              <w:t>扩展插件需要放在最后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上述所有类型</w:t>
            </w:r>
            <w:r w:rsidR="00065C26">
              <w:rPr>
                <w:rFonts w:ascii="Tahoma" w:eastAsia="微软雅黑" w:hAnsi="Tahoma" w:hint="eastAsia"/>
                <w:kern w:val="0"/>
                <w:sz w:val="22"/>
              </w:rPr>
              <w:t>都可能包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  <w:tr w:rsidR="008A6184" w14:paraId="63569D08" w14:textId="77777777" w:rsidTr="00593D4E">
        <w:tc>
          <w:tcPr>
            <w:tcW w:w="2518" w:type="dxa"/>
            <w:shd w:val="clear" w:color="auto" w:fill="D9D9D9" w:themeFill="background1" w:themeFillShade="D9"/>
          </w:tcPr>
          <w:p w14:paraId="725F8C21" w14:textId="1CC48638" w:rsidR="008A6184" w:rsidRDefault="008A6184" w:rsidP="00811E6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旧插件</w:t>
            </w:r>
          </w:p>
        </w:tc>
        <w:tc>
          <w:tcPr>
            <w:tcW w:w="6004" w:type="dxa"/>
          </w:tcPr>
          <w:p w14:paraId="568FBD1B" w14:textId="1EE8AACD" w:rsidR="008A6184" w:rsidRDefault="00065C26" w:rsidP="00811E6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推翻的旧插件会放在此位置）</w:t>
            </w:r>
          </w:p>
        </w:tc>
      </w:tr>
    </w:tbl>
    <w:p w14:paraId="2B36CA09" w14:textId="26260D62" w:rsidR="00F327BA" w:rsidRDefault="00F327BA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8A77662" w14:textId="40829818" w:rsidR="00786C4F" w:rsidRDefault="00786C4F" w:rsidP="00786C4F">
      <w:pPr>
        <w:pStyle w:val="2"/>
      </w:pPr>
      <w:r>
        <w:rPr>
          <w:rFonts w:hint="eastAsia"/>
        </w:rPr>
        <w:lastRenderedPageBreak/>
        <w:t>插件类型</w:t>
      </w:r>
    </w:p>
    <w:p w14:paraId="56A425D5" w14:textId="65615B0E" w:rsidR="00DB4A58" w:rsidRPr="003E6E6B" w:rsidRDefault="00DB4A58" w:rsidP="00DB4A5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大类型描述</w:t>
      </w:r>
    </w:p>
    <w:p w14:paraId="0E160B66" w14:textId="1CF8CDB3" w:rsidR="003E0432" w:rsidRPr="003E0432" w:rsidRDefault="003E0432" w:rsidP="003E043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E0432">
        <w:rPr>
          <w:rFonts w:ascii="Tahoma" w:eastAsia="微软雅黑" w:hAnsi="Tahoma" w:hint="eastAsia"/>
          <w:kern w:val="0"/>
          <w:sz w:val="22"/>
        </w:rPr>
        <w:t>大类型是根据</w:t>
      </w:r>
      <w:r w:rsidRPr="003E0432">
        <w:rPr>
          <w:rFonts w:ascii="Tahoma" w:eastAsia="微软雅黑" w:hAnsi="Tahoma" w:hint="eastAsia"/>
          <w:kern w:val="0"/>
          <w:sz w:val="22"/>
        </w:rPr>
        <w:t xml:space="preserve"> </w:t>
      </w:r>
      <w:r w:rsidRPr="003E0432">
        <w:rPr>
          <w:rFonts w:ascii="Tahoma" w:eastAsia="微软雅黑" w:hAnsi="Tahoma" w:hint="eastAsia"/>
          <w:kern w:val="0"/>
          <w:sz w:val="22"/>
        </w:rPr>
        <w:t>界面</w:t>
      </w:r>
      <w:r w:rsidRPr="003E0432">
        <w:rPr>
          <w:rFonts w:ascii="Tahoma" w:eastAsia="微软雅黑" w:hAnsi="Tahoma" w:hint="eastAsia"/>
          <w:kern w:val="0"/>
          <w:sz w:val="22"/>
        </w:rPr>
        <w:t xml:space="preserve"> </w:t>
      </w:r>
      <w:r w:rsidRPr="003E0432">
        <w:rPr>
          <w:rFonts w:ascii="Tahoma" w:eastAsia="微软雅黑" w:hAnsi="Tahoma" w:hint="eastAsia"/>
          <w:kern w:val="0"/>
          <w:sz w:val="22"/>
        </w:rPr>
        <w:t>的定义来划分的。</w:t>
      </w:r>
    </w:p>
    <w:p w14:paraId="6039FE7C" w14:textId="3E3CD823" w:rsidR="003E0432" w:rsidRPr="003E0432" w:rsidRDefault="003E0432" w:rsidP="003E043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E0432">
        <w:rPr>
          <w:rFonts w:ascii="Tahoma" w:eastAsia="微软雅黑" w:hAnsi="Tahoma" w:hint="eastAsia"/>
          <w:kern w:val="0"/>
          <w:sz w:val="22"/>
        </w:rPr>
        <w:t>目前有：战斗界面、地图界面、菜单界面。</w:t>
      </w:r>
    </w:p>
    <w:p w14:paraId="71304F5B" w14:textId="64ABCD97" w:rsidR="00DB4A58" w:rsidRDefault="00DB4A58" w:rsidP="003E043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2640A1" w14:textId="77777777" w:rsidR="00221E86" w:rsidRDefault="00221E86" w:rsidP="003E043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21E86">
        <w:rPr>
          <w:rFonts w:ascii="Tahoma" w:eastAsia="微软雅黑" w:hAnsi="Tahoma" w:hint="eastAsia"/>
          <w:b/>
          <w:kern w:val="0"/>
          <w:sz w:val="22"/>
        </w:rPr>
        <w:t>游戏全局：</w:t>
      </w:r>
      <w:r>
        <w:rPr>
          <w:rFonts w:ascii="Tahoma" w:eastAsia="微软雅黑" w:hAnsi="Tahoma" w:hint="eastAsia"/>
          <w:kern w:val="0"/>
          <w:sz w:val="22"/>
        </w:rPr>
        <w:t>指作用于游戏全局的插件。</w:t>
      </w:r>
    </w:p>
    <w:p w14:paraId="2DFB0E38" w14:textId="2BB5BD27" w:rsidR="00221E86" w:rsidRDefault="00221E86" w:rsidP="003E043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涵盖了战斗界面、地图界面、菜单界面以及其他界面系统。</w:t>
      </w:r>
    </w:p>
    <w:p w14:paraId="08BDC955" w14:textId="73E16E3C" w:rsidR="00221E86" w:rsidRDefault="00221E86" w:rsidP="003E043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770DCAA" w14:textId="139543F6" w:rsidR="00221E86" w:rsidRPr="00221E86" w:rsidRDefault="00221E86" w:rsidP="00221E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21E86">
        <w:rPr>
          <w:rFonts w:ascii="Tahoma" w:eastAsia="微软雅黑" w:hAnsi="Tahoma" w:hint="eastAsia"/>
          <w:b/>
          <w:kern w:val="0"/>
          <w:sz w:val="22"/>
        </w:rPr>
        <w:t>战斗界面：</w:t>
      </w:r>
      <w:r>
        <w:rPr>
          <w:rFonts w:ascii="Tahoma" w:eastAsia="微软雅黑" w:hAnsi="Tahoma" w:hint="eastAsia"/>
          <w:kern w:val="0"/>
          <w:sz w:val="22"/>
        </w:rPr>
        <w:t>指主要作用于战斗界面的插件。</w:t>
      </w:r>
    </w:p>
    <w:p w14:paraId="39C3524B" w14:textId="77777777" w:rsidR="00221E86" w:rsidRPr="00221E86" w:rsidRDefault="00221E86" w:rsidP="00221E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3BC2EFE" w14:textId="1E36866B" w:rsidR="00221E86" w:rsidRPr="00221E86" w:rsidRDefault="00221E86" w:rsidP="00221E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21E86">
        <w:rPr>
          <w:rFonts w:ascii="Tahoma" w:eastAsia="微软雅黑" w:hAnsi="Tahoma" w:hint="eastAsia"/>
          <w:b/>
          <w:kern w:val="0"/>
          <w:sz w:val="22"/>
        </w:rPr>
        <w:t>地图界面：</w:t>
      </w:r>
      <w:r>
        <w:rPr>
          <w:rFonts w:ascii="Tahoma" w:eastAsia="微软雅黑" w:hAnsi="Tahoma" w:hint="eastAsia"/>
          <w:kern w:val="0"/>
          <w:sz w:val="22"/>
        </w:rPr>
        <w:t>指主要作用于地图界面的插件。</w:t>
      </w:r>
    </w:p>
    <w:p w14:paraId="1ED4CCC3" w14:textId="77777777" w:rsidR="00221E86" w:rsidRPr="00221E86" w:rsidRDefault="00221E86" w:rsidP="00221E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5638524" w14:textId="2CCF7C68" w:rsidR="00221E86" w:rsidRPr="00221E86" w:rsidRDefault="00221E86" w:rsidP="00221E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21E86">
        <w:rPr>
          <w:rFonts w:ascii="Tahoma" w:eastAsia="微软雅黑" w:hAnsi="Tahoma" w:hint="eastAsia"/>
          <w:b/>
          <w:kern w:val="0"/>
          <w:sz w:val="22"/>
        </w:rPr>
        <w:t>菜单界面：</w:t>
      </w:r>
      <w:r>
        <w:rPr>
          <w:rFonts w:ascii="Tahoma" w:eastAsia="微软雅黑" w:hAnsi="Tahoma" w:hint="eastAsia"/>
          <w:kern w:val="0"/>
          <w:sz w:val="22"/>
        </w:rPr>
        <w:t>指主要作用于菜单界面的插件。</w:t>
      </w:r>
    </w:p>
    <w:p w14:paraId="6DA1366A" w14:textId="77777777" w:rsidR="00221E86" w:rsidRPr="00221E86" w:rsidRDefault="00221E86" w:rsidP="00221E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5F778C4" w14:textId="3BF50517" w:rsidR="00221E86" w:rsidRDefault="00221E86" w:rsidP="00221E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21E86">
        <w:rPr>
          <w:rFonts w:ascii="Tahoma" w:eastAsia="微软雅黑" w:hAnsi="Tahoma" w:hint="eastAsia"/>
          <w:b/>
          <w:kern w:val="0"/>
          <w:sz w:val="22"/>
        </w:rPr>
        <w:t>跨多界面：</w:t>
      </w:r>
      <w:r>
        <w:rPr>
          <w:rFonts w:ascii="Tahoma" w:eastAsia="微软雅黑" w:hAnsi="Tahoma" w:hint="eastAsia"/>
          <w:kern w:val="0"/>
          <w:sz w:val="22"/>
        </w:rPr>
        <w:t>指可能同时作用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界面、地图界面、菜单界面任意组合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插件。</w:t>
      </w:r>
    </w:p>
    <w:p w14:paraId="1ED0F5EE" w14:textId="77777777" w:rsidR="00221E86" w:rsidRPr="00221E86" w:rsidRDefault="00221E86" w:rsidP="00221E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A4EE205" w14:textId="2A13E147" w:rsidR="00221E86" w:rsidRPr="00221E86" w:rsidRDefault="00221E86" w:rsidP="00221E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21E86">
        <w:rPr>
          <w:rFonts w:ascii="Tahoma" w:eastAsia="微软雅黑" w:hAnsi="Tahoma" w:hint="eastAsia"/>
          <w:b/>
          <w:kern w:val="0"/>
          <w:sz w:val="22"/>
        </w:rPr>
        <w:t>扩展插件：</w:t>
      </w:r>
      <w:r>
        <w:rPr>
          <w:rFonts w:ascii="Tahoma" w:eastAsia="微软雅黑" w:hAnsi="Tahoma" w:hint="eastAsia"/>
          <w:kern w:val="0"/>
          <w:sz w:val="22"/>
        </w:rPr>
        <w:t>指必须放在最后面的插件。</w:t>
      </w:r>
    </w:p>
    <w:p w14:paraId="105A5695" w14:textId="4CC68122" w:rsidR="003E0432" w:rsidRDefault="00221E86" w:rsidP="003E043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情况下，扩展插件会对前面的任何一个插件的细节功能，进行扩展。</w:t>
      </w:r>
    </w:p>
    <w:p w14:paraId="7654D123" w14:textId="74C062A5" w:rsidR="00221E86" w:rsidRPr="00221E86" w:rsidRDefault="00221E86" w:rsidP="003E043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扩展插件会包含所有插件类型。</w:t>
      </w:r>
    </w:p>
    <w:p w14:paraId="06FCDBE3" w14:textId="782BACFF" w:rsidR="00221E86" w:rsidRPr="00221E86" w:rsidRDefault="00B80588" w:rsidP="00B805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718EF33" w14:textId="21AEDABD" w:rsidR="00AE690D" w:rsidRPr="003E6E6B" w:rsidRDefault="00DB4A58" w:rsidP="00AE690D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类型</w:t>
      </w:r>
      <w:r w:rsidR="00AE690D">
        <w:rPr>
          <w:rFonts w:hint="eastAsia"/>
          <w:sz w:val="28"/>
        </w:rPr>
        <w:t>描述</w:t>
      </w:r>
    </w:p>
    <w:p w14:paraId="5746AE2D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0" w:name="系统"/>
      <w:r w:rsidRPr="00E713CD">
        <w:rPr>
          <w:rFonts w:ascii="Tahoma" w:eastAsia="微软雅黑" w:hAnsi="Tahoma"/>
          <w:b/>
          <w:kern w:val="0"/>
          <w:sz w:val="22"/>
        </w:rPr>
        <w:t>1.</w:t>
      </w:r>
      <w:r w:rsidRPr="00E713CD">
        <w:rPr>
          <w:rFonts w:ascii="Tahoma" w:eastAsia="微软雅黑" w:hAnsi="Tahoma"/>
          <w:b/>
          <w:kern w:val="0"/>
          <w:sz w:val="22"/>
        </w:rPr>
        <w:t>系统</w:t>
      </w:r>
      <w:r w:rsidRPr="00E713CD">
        <w:rPr>
          <w:rFonts w:ascii="Tahoma" w:eastAsia="微软雅黑" w:hAnsi="Tahoma" w:hint="eastAsia"/>
          <w:b/>
          <w:kern w:val="0"/>
          <w:sz w:val="22"/>
        </w:rPr>
        <w:t>：</w:t>
      </w:r>
      <w:bookmarkEnd w:id="0"/>
      <w:r w:rsidRPr="00E713CD">
        <w:rPr>
          <w:rFonts w:ascii="Tahoma" w:eastAsia="微软雅黑" w:hAnsi="Tahoma" w:hint="eastAsia"/>
          <w:kern w:val="0"/>
          <w:sz w:val="22"/>
        </w:rPr>
        <w:t>指作用于游戏全局，且需要最先调用的插件。</w:t>
      </w:r>
    </w:p>
    <w:p w14:paraId="5187AF74" w14:textId="64BECAAE" w:rsidR="00AE690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713CD">
        <w:rPr>
          <w:rFonts w:ascii="Tahoma" w:eastAsia="微软雅黑" w:hAnsi="Tahoma"/>
          <w:kern w:val="0"/>
          <w:sz w:val="22"/>
        </w:rPr>
        <w:t>通常是单个核心，专门控制一个大的功能类别。</w:t>
      </w:r>
    </w:p>
    <w:p w14:paraId="538C81AB" w14:textId="0E3B6046" w:rsidR="00AE690D" w:rsidRDefault="00AE690D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FD6ACC9" w14:textId="77777777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" w:name="战斗"/>
      <w:r w:rsidRPr="00E713CD">
        <w:rPr>
          <w:rFonts w:ascii="Tahoma" w:eastAsia="微软雅黑" w:hAnsi="Tahoma"/>
          <w:b/>
          <w:kern w:val="0"/>
          <w:sz w:val="22"/>
        </w:rPr>
        <w:t>2.</w:t>
      </w:r>
      <w:r w:rsidRPr="00E713CD">
        <w:rPr>
          <w:rFonts w:ascii="Tahoma" w:eastAsia="微软雅黑" w:hAnsi="Tahoma"/>
          <w:b/>
          <w:kern w:val="0"/>
          <w:sz w:val="22"/>
        </w:rPr>
        <w:t>战斗</w:t>
      </w:r>
      <w:r w:rsidRPr="00E713CD">
        <w:rPr>
          <w:rFonts w:ascii="Tahoma" w:eastAsia="微软雅黑" w:hAnsi="Tahoma" w:hint="eastAsia"/>
          <w:b/>
          <w:kern w:val="0"/>
          <w:sz w:val="22"/>
        </w:rPr>
        <w:t>：</w:t>
      </w:r>
      <w:bookmarkEnd w:id="1"/>
      <w:r w:rsidRPr="00E713CD">
        <w:rPr>
          <w:rFonts w:ascii="Tahoma" w:eastAsia="微软雅黑" w:hAnsi="Tahoma" w:hint="eastAsia"/>
          <w:kern w:val="0"/>
          <w:sz w:val="22"/>
        </w:rPr>
        <w:t>指作用于战斗界面全局的插件。（不含战斗</w:t>
      </w:r>
      <w:r w:rsidRPr="00E713CD">
        <w:rPr>
          <w:rFonts w:ascii="Tahoma" w:eastAsia="微软雅黑" w:hAnsi="Tahoma"/>
          <w:kern w:val="0"/>
          <w:sz w:val="22"/>
        </w:rPr>
        <w:t>UI</w:t>
      </w:r>
      <w:r w:rsidRPr="00E713CD">
        <w:rPr>
          <w:rFonts w:ascii="Tahoma" w:eastAsia="微软雅黑" w:hAnsi="Tahoma"/>
          <w:kern w:val="0"/>
          <w:sz w:val="22"/>
        </w:rPr>
        <w:t>，战斗</w:t>
      </w:r>
      <w:r w:rsidRPr="00E713CD">
        <w:rPr>
          <w:rFonts w:ascii="Tahoma" w:eastAsia="微软雅黑" w:hAnsi="Tahoma"/>
          <w:kern w:val="0"/>
          <w:sz w:val="22"/>
        </w:rPr>
        <w:t>UI</w:t>
      </w:r>
      <w:r w:rsidRPr="00E713CD">
        <w:rPr>
          <w:rFonts w:ascii="Tahoma" w:eastAsia="微软雅黑" w:hAnsi="Tahoma"/>
          <w:kern w:val="0"/>
          <w:sz w:val="22"/>
        </w:rPr>
        <w:t>单独作为一个大分类。）</w:t>
      </w:r>
    </w:p>
    <w:p w14:paraId="276E15F8" w14:textId="3F873CDF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713CD">
        <w:rPr>
          <w:rFonts w:ascii="Tahoma" w:eastAsia="微软雅黑" w:hAnsi="Tahoma"/>
          <w:kern w:val="0"/>
          <w:sz w:val="22"/>
        </w:rPr>
        <w:t>通常为战斗图层、</w:t>
      </w:r>
      <w:r w:rsidR="00096AC3">
        <w:rPr>
          <w:rFonts w:ascii="Tahoma" w:eastAsia="微软雅黑" w:hAnsi="Tahoma" w:hint="eastAsia"/>
          <w:kern w:val="0"/>
          <w:sz w:val="22"/>
        </w:rPr>
        <w:t>战斗镜头、</w:t>
      </w:r>
      <w:r w:rsidRPr="00E713CD">
        <w:rPr>
          <w:rFonts w:ascii="Tahoma" w:eastAsia="微软雅黑" w:hAnsi="Tahoma"/>
          <w:kern w:val="0"/>
          <w:sz w:val="22"/>
        </w:rPr>
        <w:t>战斗模式</w:t>
      </w:r>
      <w:r w:rsidR="006953B6">
        <w:rPr>
          <w:rFonts w:ascii="Tahoma" w:eastAsia="微软雅黑" w:hAnsi="Tahoma" w:hint="eastAsia"/>
          <w:kern w:val="0"/>
          <w:sz w:val="22"/>
        </w:rPr>
        <w:t>方面</w:t>
      </w:r>
      <w:r w:rsidRPr="00E713CD">
        <w:rPr>
          <w:rFonts w:ascii="Tahoma" w:eastAsia="微软雅黑" w:hAnsi="Tahoma"/>
          <w:kern w:val="0"/>
          <w:sz w:val="22"/>
        </w:rPr>
        <w:t>的功能插件。</w:t>
      </w:r>
    </w:p>
    <w:p w14:paraId="587F84E9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7424F3C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单位"/>
      <w:r w:rsidRPr="00E713CD">
        <w:rPr>
          <w:rFonts w:ascii="Tahoma" w:eastAsia="微软雅黑" w:hAnsi="Tahoma"/>
          <w:b/>
          <w:kern w:val="0"/>
          <w:sz w:val="22"/>
        </w:rPr>
        <w:t>3.</w:t>
      </w:r>
      <w:r w:rsidRPr="00E713CD">
        <w:rPr>
          <w:rFonts w:ascii="Tahoma" w:eastAsia="微软雅黑" w:hAnsi="Tahoma"/>
          <w:b/>
          <w:kern w:val="0"/>
          <w:sz w:val="22"/>
        </w:rPr>
        <w:t>单位</w:t>
      </w:r>
      <w:r w:rsidRPr="00E713CD">
        <w:rPr>
          <w:rFonts w:ascii="Tahoma" w:eastAsia="微软雅黑" w:hAnsi="Tahoma" w:hint="eastAsia"/>
          <w:b/>
          <w:kern w:val="0"/>
          <w:sz w:val="22"/>
        </w:rPr>
        <w:t>：</w:t>
      </w:r>
      <w:bookmarkEnd w:id="2"/>
      <w:r w:rsidRPr="00E713CD">
        <w:rPr>
          <w:rFonts w:ascii="Tahoma" w:eastAsia="微软雅黑" w:hAnsi="Tahoma" w:hint="eastAsia"/>
          <w:kern w:val="0"/>
          <w:sz w:val="22"/>
        </w:rPr>
        <w:t>指作用于战斗界面中对象的插件。</w:t>
      </w:r>
    </w:p>
    <w:p w14:paraId="454D852A" w14:textId="5918ED04" w:rsidR="00E713CD" w:rsidRDefault="00DC0814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位</w:t>
      </w:r>
      <w:r w:rsidR="00E713CD" w:rsidRPr="00E713CD">
        <w:rPr>
          <w:rFonts w:ascii="Tahoma" w:eastAsia="微软雅黑" w:hAnsi="Tahoma"/>
          <w:kern w:val="0"/>
          <w:sz w:val="22"/>
        </w:rPr>
        <w:t>包含：敌人、角色、敌方、我方</w:t>
      </w:r>
      <w:r w:rsidR="00E713CD" w:rsidRPr="00E713CD">
        <w:rPr>
          <w:rFonts w:ascii="Tahoma" w:eastAsia="微软雅黑" w:hAnsi="Tahoma"/>
          <w:kern w:val="0"/>
          <w:sz w:val="22"/>
        </w:rPr>
        <w:t xml:space="preserve"> </w:t>
      </w:r>
      <w:r w:rsidR="00E713CD" w:rsidRPr="00E713CD">
        <w:rPr>
          <w:rFonts w:ascii="Tahoma" w:eastAsia="微软雅黑" w:hAnsi="Tahoma"/>
          <w:kern w:val="0"/>
          <w:sz w:val="22"/>
        </w:rPr>
        <w:t>四个关系</w:t>
      </w:r>
      <w:r>
        <w:rPr>
          <w:rFonts w:ascii="Tahoma" w:eastAsia="微软雅黑" w:hAnsi="Tahoma" w:hint="eastAsia"/>
          <w:kern w:val="0"/>
          <w:sz w:val="22"/>
        </w:rPr>
        <w:t>对象</w:t>
      </w:r>
      <w:r w:rsidR="00E713CD" w:rsidRPr="00E713CD">
        <w:rPr>
          <w:rFonts w:ascii="Tahoma" w:eastAsia="微软雅黑" w:hAnsi="Tahoma"/>
          <w:kern w:val="0"/>
          <w:sz w:val="22"/>
        </w:rPr>
        <w:t>。</w:t>
      </w:r>
    </w:p>
    <w:p w14:paraId="33125175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9FA6D54" w14:textId="1291646F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技能"/>
      <w:r w:rsidRPr="009F5F42">
        <w:rPr>
          <w:rFonts w:ascii="Tahoma" w:eastAsia="微软雅黑" w:hAnsi="Tahoma"/>
          <w:b/>
          <w:kern w:val="0"/>
          <w:sz w:val="22"/>
        </w:rPr>
        <w:t>4.</w:t>
      </w:r>
      <w:r w:rsidRPr="009F5F42">
        <w:rPr>
          <w:rFonts w:ascii="Tahoma" w:eastAsia="微软雅黑" w:hAnsi="Tahoma"/>
          <w:b/>
          <w:kern w:val="0"/>
          <w:sz w:val="22"/>
        </w:rPr>
        <w:t>技能</w:t>
      </w:r>
      <w:r w:rsidR="006953B6" w:rsidRPr="009F5F42">
        <w:rPr>
          <w:rFonts w:ascii="Tahoma" w:eastAsia="微软雅黑" w:hAnsi="Tahoma" w:hint="eastAsia"/>
          <w:b/>
          <w:kern w:val="0"/>
          <w:sz w:val="22"/>
        </w:rPr>
        <w:t>：</w:t>
      </w:r>
      <w:bookmarkEnd w:id="3"/>
      <w:r w:rsidR="006953B6">
        <w:rPr>
          <w:rFonts w:ascii="Tahoma" w:eastAsia="微软雅黑" w:hAnsi="Tahoma" w:hint="eastAsia"/>
          <w:kern w:val="0"/>
          <w:sz w:val="22"/>
        </w:rPr>
        <w:t>指</w:t>
      </w:r>
      <w:r w:rsidR="009F5F42">
        <w:rPr>
          <w:rFonts w:ascii="Tahoma" w:eastAsia="微软雅黑" w:hAnsi="Tahoma" w:hint="eastAsia"/>
          <w:kern w:val="0"/>
          <w:sz w:val="22"/>
        </w:rPr>
        <w:t>作用于战斗界面中释放的技能的插件。</w:t>
      </w:r>
    </w:p>
    <w:p w14:paraId="014D3F6E" w14:textId="496F2B24" w:rsidR="009F5F42" w:rsidRDefault="009F5F42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用于技能的功能上的扩展</w:t>
      </w:r>
      <w:r w:rsidR="00F5537B">
        <w:rPr>
          <w:rFonts w:ascii="Tahoma" w:eastAsia="微软雅黑" w:hAnsi="Tahoma" w:hint="eastAsia"/>
          <w:kern w:val="0"/>
          <w:sz w:val="22"/>
        </w:rPr>
        <w:t>或者特殊动画效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25D5CFF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506ADFA" w14:textId="77777777" w:rsidR="002F71EA" w:rsidRPr="002F71EA" w:rsidRDefault="00E713CD" w:rsidP="002F71E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战斗UI"/>
      <w:r w:rsidRPr="002F71EA">
        <w:rPr>
          <w:rFonts w:ascii="Tahoma" w:eastAsia="微软雅黑" w:hAnsi="Tahoma"/>
          <w:b/>
          <w:kern w:val="0"/>
          <w:sz w:val="22"/>
        </w:rPr>
        <w:t>5.</w:t>
      </w:r>
      <w:r w:rsidRPr="002F71EA">
        <w:rPr>
          <w:rFonts w:ascii="Tahoma" w:eastAsia="微软雅黑" w:hAnsi="Tahoma"/>
          <w:b/>
          <w:kern w:val="0"/>
          <w:sz w:val="22"/>
        </w:rPr>
        <w:t>战斗</w:t>
      </w:r>
      <w:r w:rsidRPr="002F71EA">
        <w:rPr>
          <w:rFonts w:ascii="Tahoma" w:eastAsia="微软雅黑" w:hAnsi="Tahoma"/>
          <w:b/>
          <w:kern w:val="0"/>
          <w:sz w:val="22"/>
        </w:rPr>
        <w:t>UI</w:t>
      </w:r>
      <w:r w:rsidR="002F71EA" w:rsidRPr="002F71EA">
        <w:rPr>
          <w:rFonts w:ascii="Tahoma" w:eastAsia="微软雅黑" w:hAnsi="Tahoma" w:hint="eastAsia"/>
          <w:b/>
          <w:kern w:val="0"/>
          <w:sz w:val="22"/>
        </w:rPr>
        <w:t>：</w:t>
      </w:r>
      <w:bookmarkEnd w:id="4"/>
      <w:r w:rsidR="002F71EA" w:rsidRPr="002F71EA">
        <w:rPr>
          <w:rFonts w:ascii="Tahoma" w:eastAsia="微软雅黑" w:hAnsi="Tahoma" w:hint="eastAsia"/>
          <w:kern w:val="0"/>
          <w:sz w:val="22"/>
        </w:rPr>
        <w:t>指专门作用于战斗界面的</w:t>
      </w:r>
      <w:r w:rsidR="002F71EA" w:rsidRPr="002F71EA">
        <w:rPr>
          <w:rFonts w:ascii="Tahoma" w:eastAsia="微软雅黑" w:hAnsi="Tahoma"/>
          <w:kern w:val="0"/>
          <w:sz w:val="22"/>
        </w:rPr>
        <w:t>UI</w:t>
      </w:r>
      <w:r w:rsidR="002F71EA" w:rsidRPr="002F71EA">
        <w:rPr>
          <w:rFonts w:ascii="Tahoma" w:eastAsia="微软雅黑" w:hAnsi="Tahoma"/>
          <w:kern w:val="0"/>
          <w:sz w:val="22"/>
        </w:rPr>
        <w:t>插件。</w:t>
      </w:r>
    </w:p>
    <w:p w14:paraId="4AF3609A" w14:textId="77777777" w:rsidR="007B6C91" w:rsidRDefault="002F71EA" w:rsidP="007B6C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F71EA">
        <w:rPr>
          <w:rFonts w:ascii="Tahoma" w:eastAsia="微软雅黑" w:hAnsi="Tahoma"/>
          <w:kern w:val="0"/>
          <w:sz w:val="22"/>
        </w:rPr>
        <w:t>通常作为战斗界面的控制台结构或布局，一般位于图片层、最顶层。</w:t>
      </w:r>
    </w:p>
    <w:p w14:paraId="27411DE3" w14:textId="3D74A2F8" w:rsidR="00E713CD" w:rsidRPr="007B6C91" w:rsidRDefault="007B6C91" w:rsidP="002F71E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型与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类型有交叉，</w:t>
      </w:r>
      <w:r>
        <w:rPr>
          <w:rFonts w:ascii="Tahoma" w:eastAsia="微软雅黑" w:hAnsi="Tahoma"/>
          <w:kern w:val="0"/>
          <w:sz w:val="22"/>
        </w:rPr>
        <w:t>如果没找到插件，可以去看看</w:t>
      </w:r>
      <w:r>
        <w:rPr>
          <w:rFonts w:ascii="Tahoma" w:eastAsia="微软雅黑" w:hAnsi="Tahoma" w:hint="eastAsia"/>
          <w:kern w:val="0"/>
          <w:sz w:val="22"/>
        </w:rPr>
        <w:t>UI</w:t>
      </w:r>
      <w:r w:rsidRPr="006C147E">
        <w:rPr>
          <w:rFonts w:ascii="Tahoma" w:eastAsia="微软雅黑" w:hAnsi="Tahoma"/>
          <w:kern w:val="0"/>
          <w:sz w:val="22"/>
        </w:rPr>
        <w:t>类型。</w:t>
      </w:r>
    </w:p>
    <w:p w14:paraId="74AB490E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F79E331" w14:textId="46116E44" w:rsidR="008D4ED7" w:rsidRDefault="00E713CD" w:rsidP="008D4ED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5" w:name="地图"/>
      <w:r w:rsidRPr="008D4ED7">
        <w:rPr>
          <w:rFonts w:ascii="Tahoma" w:eastAsia="微软雅黑" w:hAnsi="Tahoma"/>
          <w:b/>
          <w:kern w:val="0"/>
          <w:sz w:val="22"/>
        </w:rPr>
        <w:t>6.</w:t>
      </w:r>
      <w:r w:rsidRPr="008D4ED7">
        <w:rPr>
          <w:rFonts w:ascii="Tahoma" w:eastAsia="微软雅黑" w:hAnsi="Tahoma"/>
          <w:b/>
          <w:kern w:val="0"/>
          <w:sz w:val="22"/>
        </w:rPr>
        <w:t>地图</w:t>
      </w:r>
      <w:r w:rsidR="006953B6" w:rsidRPr="008D4ED7">
        <w:rPr>
          <w:rFonts w:ascii="Tahoma" w:eastAsia="微软雅黑" w:hAnsi="Tahoma" w:hint="eastAsia"/>
          <w:b/>
          <w:kern w:val="0"/>
          <w:sz w:val="22"/>
        </w:rPr>
        <w:t>：</w:t>
      </w:r>
      <w:bookmarkEnd w:id="5"/>
      <w:r w:rsidR="008D4ED7" w:rsidRPr="00E713CD">
        <w:rPr>
          <w:rFonts w:ascii="Tahoma" w:eastAsia="微软雅黑" w:hAnsi="Tahoma" w:hint="eastAsia"/>
          <w:kern w:val="0"/>
          <w:sz w:val="22"/>
        </w:rPr>
        <w:t>指作用于</w:t>
      </w:r>
      <w:r w:rsidR="008D4ED7">
        <w:rPr>
          <w:rFonts w:ascii="Tahoma" w:eastAsia="微软雅黑" w:hAnsi="Tahoma" w:hint="eastAsia"/>
          <w:kern w:val="0"/>
          <w:sz w:val="22"/>
        </w:rPr>
        <w:t>地图界面全局的插件。（不含地图</w:t>
      </w:r>
      <w:r w:rsidR="008D4ED7" w:rsidRPr="00E713CD">
        <w:rPr>
          <w:rFonts w:ascii="Tahoma" w:eastAsia="微软雅黑" w:hAnsi="Tahoma"/>
          <w:kern w:val="0"/>
          <w:sz w:val="22"/>
        </w:rPr>
        <w:t>UI</w:t>
      </w:r>
      <w:r w:rsidR="008D4ED7">
        <w:rPr>
          <w:rFonts w:ascii="Tahoma" w:eastAsia="微软雅黑" w:hAnsi="Tahoma"/>
          <w:kern w:val="0"/>
          <w:sz w:val="22"/>
        </w:rPr>
        <w:t>，</w:t>
      </w:r>
      <w:r w:rsidR="008D4ED7">
        <w:rPr>
          <w:rFonts w:ascii="Tahoma" w:eastAsia="微软雅黑" w:hAnsi="Tahoma" w:hint="eastAsia"/>
          <w:kern w:val="0"/>
          <w:sz w:val="22"/>
        </w:rPr>
        <w:t>地图</w:t>
      </w:r>
      <w:r w:rsidR="008D4ED7" w:rsidRPr="00E713CD">
        <w:rPr>
          <w:rFonts w:ascii="Tahoma" w:eastAsia="微软雅黑" w:hAnsi="Tahoma"/>
          <w:kern w:val="0"/>
          <w:sz w:val="22"/>
        </w:rPr>
        <w:t>UI</w:t>
      </w:r>
      <w:r w:rsidR="008D4ED7" w:rsidRPr="00E713CD">
        <w:rPr>
          <w:rFonts w:ascii="Tahoma" w:eastAsia="微软雅黑" w:hAnsi="Tahoma"/>
          <w:kern w:val="0"/>
          <w:sz w:val="22"/>
        </w:rPr>
        <w:t>单独作为一个大分类。）</w:t>
      </w:r>
    </w:p>
    <w:p w14:paraId="120DA259" w14:textId="3CDA61F5" w:rsidR="008D4ED7" w:rsidRDefault="008D4ED7" w:rsidP="008D4ED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通常为</w:t>
      </w:r>
      <w:r>
        <w:rPr>
          <w:rFonts w:ascii="Tahoma" w:eastAsia="微软雅黑" w:hAnsi="Tahoma" w:hint="eastAsia"/>
          <w:kern w:val="0"/>
          <w:sz w:val="22"/>
        </w:rPr>
        <w:t>地图</w:t>
      </w:r>
      <w:r w:rsidRPr="00E713CD">
        <w:rPr>
          <w:rFonts w:ascii="Tahoma" w:eastAsia="微软雅黑" w:hAnsi="Tahoma"/>
          <w:kern w:val="0"/>
          <w:sz w:val="22"/>
        </w:rPr>
        <w:t>图层、</w:t>
      </w:r>
      <w:r w:rsidR="00096AC3">
        <w:rPr>
          <w:rFonts w:ascii="Tahoma" w:eastAsia="微软雅黑" w:hAnsi="Tahoma" w:hint="eastAsia"/>
          <w:kern w:val="0"/>
          <w:sz w:val="22"/>
        </w:rPr>
        <w:t>地图镜头方面</w:t>
      </w:r>
      <w:r w:rsidRPr="00E713CD">
        <w:rPr>
          <w:rFonts w:ascii="Tahoma" w:eastAsia="微软雅黑" w:hAnsi="Tahoma"/>
          <w:kern w:val="0"/>
          <w:sz w:val="22"/>
        </w:rPr>
        <w:t>的功能插件。</w:t>
      </w:r>
    </w:p>
    <w:p w14:paraId="499A99A6" w14:textId="3D1D8B20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228F76E" w14:textId="77777777" w:rsidR="006C147E" w:rsidRPr="006C147E" w:rsidRDefault="00E713CD" w:rsidP="006C147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6" w:name="行走图"/>
      <w:r w:rsidRPr="006C147E">
        <w:rPr>
          <w:rFonts w:ascii="Tahoma" w:eastAsia="微软雅黑" w:hAnsi="Tahoma"/>
          <w:b/>
          <w:kern w:val="0"/>
          <w:sz w:val="22"/>
        </w:rPr>
        <w:t>7.</w:t>
      </w:r>
      <w:r w:rsidRPr="006C147E">
        <w:rPr>
          <w:rFonts w:ascii="Tahoma" w:eastAsia="微软雅黑" w:hAnsi="Tahoma"/>
          <w:b/>
          <w:kern w:val="0"/>
          <w:sz w:val="22"/>
        </w:rPr>
        <w:t>行走图</w:t>
      </w:r>
      <w:r w:rsidR="006C147E" w:rsidRPr="006C147E">
        <w:rPr>
          <w:rFonts w:ascii="Tahoma" w:eastAsia="微软雅黑" w:hAnsi="Tahoma" w:hint="eastAsia"/>
          <w:b/>
          <w:kern w:val="0"/>
          <w:sz w:val="22"/>
        </w:rPr>
        <w:t>：</w:t>
      </w:r>
      <w:bookmarkEnd w:id="6"/>
      <w:r w:rsidR="006C147E" w:rsidRPr="006C147E">
        <w:rPr>
          <w:rFonts w:ascii="Tahoma" w:eastAsia="微软雅黑" w:hAnsi="Tahoma" w:hint="eastAsia"/>
          <w:kern w:val="0"/>
          <w:sz w:val="22"/>
        </w:rPr>
        <w:t>指作用于地图界面中物体贴图的插件。</w:t>
      </w:r>
    </w:p>
    <w:p w14:paraId="48A8F4ED" w14:textId="19EC9E56" w:rsidR="006C147E" w:rsidRPr="006C147E" w:rsidRDefault="006C147E" w:rsidP="006C147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C147E">
        <w:rPr>
          <w:rFonts w:ascii="Tahoma" w:eastAsia="微软雅黑" w:hAnsi="Tahoma"/>
          <w:kern w:val="0"/>
          <w:sz w:val="22"/>
        </w:rPr>
        <w:t>通常作用于玩家贴图或事件贴图，包含贴图的各种变换、透明</w:t>
      </w:r>
      <w:r w:rsidR="00824809" w:rsidRPr="00824809">
        <w:rPr>
          <w:rFonts w:ascii="Tahoma" w:eastAsia="微软雅黑" w:hAnsi="Tahoma" w:hint="eastAsia"/>
          <w:kern w:val="0"/>
          <w:sz w:val="22"/>
        </w:rPr>
        <w:t>、帧动画</w:t>
      </w:r>
      <w:r w:rsidRPr="006C147E">
        <w:rPr>
          <w:rFonts w:ascii="Tahoma" w:eastAsia="微软雅黑" w:hAnsi="Tahoma"/>
          <w:kern w:val="0"/>
          <w:sz w:val="22"/>
        </w:rPr>
        <w:t>等效果。</w:t>
      </w:r>
    </w:p>
    <w:p w14:paraId="750F6A5D" w14:textId="0DF3D599" w:rsidR="00E713CD" w:rsidRDefault="006C147E" w:rsidP="006C147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C147E">
        <w:rPr>
          <w:rFonts w:ascii="Tahoma" w:eastAsia="微软雅黑" w:hAnsi="Tahoma"/>
          <w:kern w:val="0"/>
          <w:sz w:val="22"/>
        </w:rPr>
        <w:t>与图块类型的插件功能交叉，如果在行走图中没找到插件，可以去看看图块类型。</w:t>
      </w:r>
    </w:p>
    <w:p w14:paraId="32F0771D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B7059EF" w14:textId="66FAFB4D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7" w:name="物体"/>
      <w:r w:rsidRPr="009F5F42">
        <w:rPr>
          <w:rFonts w:ascii="Tahoma" w:eastAsia="微软雅黑" w:hAnsi="Tahoma"/>
          <w:b/>
          <w:kern w:val="0"/>
          <w:sz w:val="22"/>
        </w:rPr>
        <w:t>8.</w:t>
      </w:r>
      <w:r w:rsidRPr="009F5F42">
        <w:rPr>
          <w:rFonts w:ascii="Tahoma" w:eastAsia="微软雅黑" w:hAnsi="Tahoma"/>
          <w:b/>
          <w:kern w:val="0"/>
          <w:sz w:val="22"/>
        </w:rPr>
        <w:t>物体</w:t>
      </w:r>
      <w:r w:rsidR="0071299A" w:rsidRPr="009F5F42">
        <w:rPr>
          <w:rFonts w:ascii="Tahoma" w:eastAsia="微软雅黑" w:hAnsi="Tahoma" w:hint="eastAsia"/>
          <w:b/>
          <w:kern w:val="0"/>
          <w:sz w:val="22"/>
        </w:rPr>
        <w:t>：</w:t>
      </w:r>
      <w:bookmarkEnd w:id="7"/>
      <w:r w:rsidR="0071299A">
        <w:rPr>
          <w:rFonts w:ascii="Tahoma" w:eastAsia="微软雅黑" w:hAnsi="Tahoma" w:hint="eastAsia"/>
          <w:kern w:val="0"/>
          <w:sz w:val="22"/>
        </w:rPr>
        <w:t>指</w:t>
      </w:r>
      <w:r w:rsidR="003E5A03">
        <w:rPr>
          <w:rFonts w:ascii="Tahoma" w:eastAsia="微软雅黑" w:hAnsi="Tahoma" w:hint="eastAsia"/>
          <w:kern w:val="0"/>
          <w:sz w:val="22"/>
        </w:rPr>
        <w:t>作用于地图界面中物体的插件。</w:t>
      </w:r>
    </w:p>
    <w:p w14:paraId="6BB8C95F" w14:textId="537F6B57" w:rsidR="00FE4B98" w:rsidRDefault="003E5A03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物体</w:t>
      </w:r>
      <w:r w:rsidR="00914CCC">
        <w:rPr>
          <w:rFonts w:ascii="Tahoma" w:eastAsia="微软雅黑" w:hAnsi="Tahoma" w:hint="eastAsia"/>
          <w:kern w:val="0"/>
          <w:sz w:val="22"/>
        </w:rPr>
        <w:t>是指</w:t>
      </w:r>
      <w:r w:rsidR="00FE3238">
        <w:rPr>
          <w:rFonts w:ascii="Tahoma" w:eastAsia="微软雅黑" w:hAnsi="Tahoma" w:hint="eastAsia"/>
          <w:kern w:val="0"/>
          <w:sz w:val="22"/>
        </w:rPr>
        <w:t xml:space="preserve"> </w:t>
      </w:r>
      <w:r w:rsidR="00FE4B98">
        <w:rPr>
          <w:rFonts w:ascii="Tahoma" w:eastAsia="微软雅黑" w:hAnsi="Tahoma" w:hint="eastAsia"/>
          <w:kern w:val="0"/>
          <w:sz w:val="22"/>
        </w:rPr>
        <w:t>事件</w:t>
      </w:r>
      <w:r w:rsidR="00FE3238">
        <w:rPr>
          <w:rFonts w:ascii="Tahoma" w:eastAsia="微软雅黑" w:hAnsi="Tahoma" w:hint="eastAsia"/>
          <w:kern w:val="0"/>
          <w:sz w:val="22"/>
        </w:rPr>
        <w:t>/</w:t>
      </w:r>
      <w:r w:rsidR="00FE3238">
        <w:rPr>
          <w:rFonts w:ascii="Tahoma" w:eastAsia="微软雅黑" w:hAnsi="Tahoma" w:hint="eastAsia"/>
          <w:kern w:val="0"/>
          <w:sz w:val="22"/>
        </w:rPr>
        <w:t>玩家</w:t>
      </w:r>
      <w:r w:rsidR="00FE3238">
        <w:rPr>
          <w:rFonts w:ascii="Tahoma" w:eastAsia="微软雅黑" w:hAnsi="Tahoma" w:hint="eastAsia"/>
          <w:kern w:val="0"/>
          <w:sz w:val="22"/>
        </w:rPr>
        <w:t>/</w:t>
      </w:r>
      <w:r w:rsidR="00FE3238">
        <w:rPr>
          <w:rFonts w:ascii="Tahoma" w:eastAsia="微软雅黑" w:hAnsi="Tahoma" w:hint="eastAsia"/>
          <w:kern w:val="0"/>
          <w:sz w:val="22"/>
        </w:rPr>
        <w:t>玩家队员</w:t>
      </w:r>
      <w:r w:rsidR="00FE3238">
        <w:rPr>
          <w:rFonts w:ascii="Tahoma" w:eastAsia="微软雅黑" w:hAnsi="Tahoma" w:hint="eastAsia"/>
          <w:kern w:val="0"/>
          <w:sz w:val="22"/>
        </w:rPr>
        <w:t>/</w:t>
      </w:r>
      <w:r w:rsidR="00FE3238">
        <w:rPr>
          <w:rFonts w:ascii="Tahoma" w:eastAsia="微软雅黑" w:hAnsi="Tahoma" w:hint="eastAsia"/>
          <w:kern w:val="0"/>
          <w:sz w:val="22"/>
        </w:rPr>
        <w:t>载具</w:t>
      </w:r>
      <w:r w:rsidR="00914CCC">
        <w:rPr>
          <w:rFonts w:ascii="Tahoma" w:eastAsia="微软雅黑" w:hAnsi="Tahoma" w:hint="eastAsia"/>
          <w:kern w:val="0"/>
          <w:sz w:val="22"/>
        </w:rPr>
        <w:t xml:space="preserve"> </w:t>
      </w:r>
      <w:r w:rsidR="00914CCC">
        <w:rPr>
          <w:rFonts w:ascii="Tahoma" w:eastAsia="微软雅黑" w:hAnsi="Tahoma" w:hint="eastAsia"/>
          <w:kern w:val="0"/>
          <w:sz w:val="22"/>
        </w:rPr>
        <w:t>的统称</w:t>
      </w:r>
      <w:r w:rsidR="00386D39">
        <w:rPr>
          <w:rFonts w:ascii="Tahoma" w:eastAsia="微软雅黑" w:hAnsi="Tahoma" w:hint="eastAsia"/>
          <w:kern w:val="0"/>
          <w:sz w:val="22"/>
        </w:rPr>
        <w:t>。</w:t>
      </w:r>
      <w:r w:rsidR="00FE3238">
        <w:rPr>
          <w:rFonts w:ascii="Tahoma" w:eastAsia="微软雅黑" w:hAnsi="Tahoma" w:hint="eastAsia"/>
          <w:kern w:val="0"/>
          <w:sz w:val="22"/>
        </w:rPr>
        <w:t>在脚本中对应类</w:t>
      </w:r>
      <w:proofErr w:type="spellStart"/>
      <w:r w:rsidR="00FE3238" w:rsidRPr="00FE3238">
        <w:rPr>
          <w:rFonts w:ascii="Tahoma" w:eastAsia="微软雅黑" w:hAnsi="Tahoma"/>
          <w:kern w:val="0"/>
          <w:sz w:val="22"/>
        </w:rPr>
        <w:t>Game_Character</w:t>
      </w:r>
      <w:proofErr w:type="spellEnd"/>
      <w:r>
        <w:rPr>
          <w:rFonts w:ascii="Tahoma" w:eastAsia="微软雅黑" w:hAnsi="Tahoma" w:hint="eastAsia"/>
          <w:kern w:val="0"/>
          <w:sz w:val="22"/>
        </w:rPr>
        <w:t>。</w:t>
      </w:r>
    </w:p>
    <w:p w14:paraId="6DD1417C" w14:textId="5A3BBB7A" w:rsidR="00E062DA" w:rsidRDefault="00E062DA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062DA">
        <w:rPr>
          <w:rFonts w:ascii="Tahoma" w:eastAsia="微软雅黑" w:hAnsi="Tahoma" w:hint="eastAsia"/>
          <w:kern w:val="0"/>
          <w:sz w:val="22"/>
        </w:rPr>
        <w:t>通常为各类独立开关的控制插件，能设计解谜游戏。</w:t>
      </w:r>
    </w:p>
    <w:p w14:paraId="23898955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84EE36A" w14:textId="77777777" w:rsidR="00D10834" w:rsidRPr="00D10834" w:rsidRDefault="00E713CD" w:rsidP="00D1083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8" w:name="物体触发"/>
      <w:r w:rsidRPr="003E5A03">
        <w:rPr>
          <w:rFonts w:ascii="Tahoma" w:eastAsia="微软雅黑" w:hAnsi="Tahoma"/>
          <w:b/>
          <w:kern w:val="0"/>
          <w:sz w:val="22"/>
        </w:rPr>
        <w:t>9.</w:t>
      </w:r>
      <w:r w:rsidRPr="003E5A03">
        <w:rPr>
          <w:rFonts w:ascii="Tahoma" w:eastAsia="微软雅黑" w:hAnsi="Tahoma"/>
          <w:b/>
          <w:kern w:val="0"/>
          <w:sz w:val="22"/>
        </w:rPr>
        <w:t>物体触发</w:t>
      </w:r>
      <w:r w:rsidR="009F5F42" w:rsidRPr="003E5A03">
        <w:rPr>
          <w:rFonts w:ascii="Tahoma" w:eastAsia="微软雅黑" w:hAnsi="Tahoma" w:hint="eastAsia"/>
          <w:b/>
          <w:kern w:val="0"/>
          <w:sz w:val="22"/>
        </w:rPr>
        <w:t>：</w:t>
      </w:r>
      <w:bookmarkEnd w:id="8"/>
      <w:r w:rsidR="00D10834" w:rsidRPr="00D10834">
        <w:rPr>
          <w:rFonts w:ascii="Tahoma" w:eastAsia="微软雅黑" w:hAnsi="Tahoma" w:hint="eastAsia"/>
          <w:kern w:val="0"/>
          <w:sz w:val="22"/>
        </w:rPr>
        <w:t>指通过多个条件来触发独立开关的插件。</w:t>
      </w:r>
    </w:p>
    <w:p w14:paraId="35774541" w14:textId="06B24B55" w:rsidR="00D10834" w:rsidRPr="00D10834" w:rsidRDefault="00D10834" w:rsidP="00D1083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10834">
        <w:rPr>
          <w:rFonts w:ascii="Tahoma" w:eastAsia="微软雅黑" w:hAnsi="Tahoma"/>
          <w:kern w:val="0"/>
          <w:sz w:val="22"/>
        </w:rPr>
        <w:t>多个条件中，包含主动触发设置、被触发设置、区域设置、筛选器等条件。</w:t>
      </w:r>
    </w:p>
    <w:p w14:paraId="677A97C8" w14:textId="3FCBC0DA" w:rsidR="00E713CD" w:rsidRDefault="00D10834" w:rsidP="00D1083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10834">
        <w:rPr>
          <w:rFonts w:ascii="Tahoma" w:eastAsia="微软雅黑" w:hAnsi="Tahoma"/>
          <w:kern w:val="0"/>
          <w:sz w:val="22"/>
        </w:rPr>
        <w:t>此类型知识内容量较大，插件中都有对应的相关文档，具体可以去看看文档。</w:t>
      </w:r>
    </w:p>
    <w:p w14:paraId="1438A4CD" w14:textId="77777777" w:rsidR="00D10834" w:rsidRPr="00B84D07" w:rsidRDefault="00D10834" w:rsidP="00D1083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BC3CE6E" w14:textId="19AD1B34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9" w:name="互动"/>
      <w:r w:rsidRPr="003E5A03">
        <w:rPr>
          <w:rFonts w:ascii="Tahoma" w:eastAsia="微软雅黑" w:hAnsi="Tahoma"/>
          <w:b/>
          <w:kern w:val="0"/>
          <w:sz w:val="22"/>
        </w:rPr>
        <w:t>10.</w:t>
      </w:r>
      <w:r w:rsidRPr="003E5A03">
        <w:rPr>
          <w:rFonts w:ascii="Tahoma" w:eastAsia="微软雅黑" w:hAnsi="Tahoma"/>
          <w:b/>
          <w:kern w:val="0"/>
          <w:sz w:val="22"/>
        </w:rPr>
        <w:t>互动</w:t>
      </w:r>
      <w:r w:rsidR="003E5A03" w:rsidRPr="003E5A03">
        <w:rPr>
          <w:rFonts w:ascii="Tahoma" w:eastAsia="微软雅黑" w:hAnsi="Tahoma" w:hint="eastAsia"/>
          <w:b/>
          <w:kern w:val="0"/>
          <w:sz w:val="22"/>
        </w:rPr>
        <w:t>：</w:t>
      </w:r>
      <w:bookmarkEnd w:id="9"/>
      <w:r w:rsidR="003E5A03">
        <w:rPr>
          <w:rFonts w:ascii="Tahoma" w:eastAsia="微软雅黑" w:hAnsi="Tahoma" w:hint="eastAsia"/>
          <w:kern w:val="0"/>
          <w:sz w:val="22"/>
        </w:rPr>
        <w:t>特指</w:t>
      </w:r>
      <w:r w:rsidR="003E5A03" w:rsidRPr="003E5A03">
        <w:rPr>
          <w:rFonts w:ascii="Tahoma" w:eastAsia="微软雅黑" w:hAnsi="Tahoma" w:hint="eastAsia"/>
          <w:kern w:val="0"/>
          <w:sz w:val="22"/>
        </w:rPr>
        <w:t>玩家在地图界面的探险技能能力</w:t>
      </w:r>
      <w:r w:rsidR="003E5A03">
        <w:rPr>
          <w:rFonts w:ascii="Tahoma" w:eastAsia="微软雅黑" w:hAnsi="Tahoma" w:hint="eastAsia"/>
          <w:kern w:val="0"/>
          <w:sz w:val="22"/>
        </w:rPr>
        <w:t>的插件。</w:t>
      </w:r>
    </w:p>
    <w:p w14:paraId="20F94B7F" w14:textId="14076320" w:rsidR="003E5A03" w:rsidRDefault="00B84D07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类型</w:t>
      </w:r>
      <w:r w:rsidR="00B55DE4">
        <w:rPr>
          <w:rFonts w:ascii="Tahoma" w:eastAsia="微软雅黑" w:hAnsi="Tahoma" w:hint="eastAsia"/>
          <w:kern w:val="0"/>
          <w:sz w:val="22"/>
        </w:rPr>
        <w:t>的插件</w:t>
      </w:r>
      <w:r>
        <w:rPr>
          <w:rFonts w:ascii="Tahoma" w:eastAsia="微软雅黑" w:hAnsi="Tahoma" w:hint="eastAsia"/>
          <w:kern w:val="0"/>
          <w:sz w:val="22"/>
        </w:rPr>
        <w:t>一般只作用于玩家，在游戏玩法上进行扩展。</w:t>
      </w:r>
    </w:p>
    <w:p w14:paraId="41A94F60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A79C4A3" w14:textId="2B65920F" w:rsidR="009F5F42" w:rsidRPr="002F71EA" w:rsidRDefault="00E713CD" w:rsidP="009F5F4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0" w:name="地图UI"/>
      <w:r w:rsidRPr="003E5A03">
        <w:rPr>
          <w:rFonts w:ascii="Tahoma" w:eastAsia="微软雅黑" w:hAnsi="Tahoma"/>
          <w:b/>
          <w:kern w:val="0"/>
          <w:sz w:val="22"/>
        </w:rPr>
        <w:t>11.</w:t>
      </w:r>
      <w:r w:rsidRPr="003E5A03">
        <w:rPr>
          <w:rFonts w:ascii="Tahoma" w:eastAsia="微软雅黑" w:hAnsi="Tahoma"/>
          <w:b/>
          <w:kern w:val="0"/>
          <w:sz w:val="22"/>
        </w:rPr>
        <w:t>地图</w:t>
      </w:r>
      <w:r w:rsidRPr="003E5A03">
        <w:rPr>
          <w:rFonts w:ascii="Tahoma" w:eastAsia="微软雅黑" w:hAnsi="Tahoma"/>
          <w:b/>
          <w:kern w:val="0"/>
          <w:sz w:val="22"/>
        </w:rPr>
        <w:t>UI</w:t>
      </w:r>
      <w:r w:rsidR="009F5F42" w:rsidRPr="003E5A03">
        <w:rPr>
          <w:rFonts w:ascii="Tahoma" w:eastAsia="微软雅黑" w:hAnsi="Tahoma" w:hint="eastAsia"/>
          <w:b/>
          <w:kern w:val="0"/>
          <w:sz w:val="22"/>
        </w:rPr>
        <w:t>：</w:t>
      </w:r>
      <w:bookmarkEnd w:id="10"/>
      <w:r w:rsidR="009F5F42" w:rsidRPr="002F71EA">
        <w:rPr>
          <w:rFonts w:ascii="Tahoma" w:eastAsia="微软雅黑" w:hAnsi="Tahoma" w:hint="eastAsia"/>
          <w:kern w:val="0"/>
          <w:sz w:val="22"/>
        </w:rPr>
        <w:t>指专门作用于</w:t>
      </w:r>
      <w:r w:rsidR="009F5F42">
        <w:rPr>
          <w:rFonts w:ascii="Tahoma" w:eastAsia="微软雅黑" w:hAnsi="Tahoma" w:hint="eastAsia"/>
          <w:kern w:val="0"/>
          <w:sz w:val="22"/>
        </w:rPr>
        <w:t>地图</w:t>
      </w:r>
      <w:r w:rsidR="009F5F42" w:rsidRPr="002F71EA">
        <w:rPr>
          <w:rFonts w:ascii="Tahoma" w:eastAsia="微软雅黑" w:hAnsi="Tahoma" w:hint="eastAsia"/>
          <w:kern w:val="0"/>
          <w:sz w:val="22"/>
        </w:rPr>
        <w:t>界面的</w:t>
      </w:r>
      <w:r w:rsidR="009F5F42" w:rsidRPr="002F71EA">
        <w:rPr>
          <w:rFonts w:ascii="Tahoma" w:eastAsia="微软雅黑" w:hAnsi="Tahoma"/>
          <w:kern w:val="0"/>
          <w:sz w:val="22"/>
        </w:rPr>
        <w:t>UI</w:t>
      </w:r>
      <w:r w:rsidR="009F5F42" w:rsidRPr="002F71EA">
        <w:rPr>
          <w:rFonts w:ascii="Tahoma" w:eastAsia="微软雅黑" w:hAnsi="Tahoma"/>
          <w:kern w:val="0"/>
          <w:sz w:val="22"/>
        </w:rPr>
        <w:t>插件。</w:t>
      </w:r>
    </w:p>
    <w:p w14:paraId="48F8F06C" w14:textId="77777777" w:rsidR="00E723F2" w:rsidRDefault="009F5F42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通常作为</w:t>
      </w:r>
      <w:r>
        <w:rPr>
          <w:rFonts w:ascii="Tahoma" w:eastAsia="微软雅黑" w:hAnsi="Tahoma" w:hint="eastAsia"/>
          <w:kern w:val="0"/>
          <w:sz w:val="22"/>
        </w:rPr>
        <w:t>地图</w:t>
      </w:r>
      <w:r w:rsidRPr="002F71EA">
        <w:rPr>
          <w:rFonts w:ascii="Tahoma" w:eastAsia="微软雅黑" w:hAnsi="Tahoma"/>
          <w:kern w:val="0"/>
          <w:sz w:val="22"/>
        </w:rPr>
        <w:t>界面的控制台结构或布局，一般位于图片层、最顶层。</w:t>
      </w:r>
    </w:p>
    <w:p w14:paraId="51D3401B" w14:textId="07372391" w:rsidR="00E713CD" w:rsidRPr="00E723F2" w:rsidRDefault="00E723F2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类型与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类型有交叉，</w:t>
      </w:r>
      <w:r>
        <w:rPr>
          <w:rFonts w:ascii="Tahoma" w:eastAsia="微软雅黑" w:hAnsi="Tahoma"/>
          <w:kern w:val="0"/>
          <w:sz w:val="22"/>
        </w:rPr>
        <w:t>如果没找到插件，可以去看看</w:t>
      </w:r>
      <w:r>
        <w:rPr>
          <w:rFonts w:ascii="Tahoma" w:eastAsia="微软雅黑" w:hAnsi="Tahoma" w:hint="eastAsia"/>
          <w:kern w:val="0"/>
          <w:sz w:val="22"/>
        </w:rPr>
        <w:t>UI</w:t>
      </w:r>
      <w:r w:rsidRPr="006C147E">
        <w:rPr>
          <w:rFonts w:ascii="Tahoma" w:eastAsia="微软雅黑" w:hAnsi="Tahoma"/>
          <w:kern w:val="0"/>
          <w:sz w:val="22"/>
        </w:rPr>
        <w:t>类型。</w:t>
      </w:r>
    </w:p>
    <w:p w14:paraId="7AA7AEA3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04F2640" w14:textId="6D1F7006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1" w:name="动画"/>
      <w:r w:rsidRPr="0047746A">
        <w:rPr>
          <w:rFonts w:ascii="Tahoma" w:eastAsia="微软雅黑" w:hAnsi="Tahoma"/>
          <w:b/>
          <w:kern w:val="0"/>
          <w:sz w:val="22"/>
        </w:rPr>
        <w:lastRenderedPageBreak/>
        <w:t>12.</w:t>
      </w:r>
      <w:r w:rsidRPr="0047746A">
        <w:rPr>
          <w:rFonts w:ascii="Tahoma" w:eastAsia="微软雅黑" w:hAnsi="Tahoma"/>
          <w:b/>
          <w:kern w:val="0"/>
          <w:sz w:val="22"/>
        </w:rPr>
        <w:t>动画</w:t>
      </w:r>
      <w:r w:rsidR="00A65C40" w:rsidRPr="0047746A">
        <w:rPr>
          <w:rFonts w:ascii="Tahoma" w:eastAsia="微软雅黑" w:hAnsi="Tahoma" w:hint="eastAsia"/>
          <w:b/>
          <w:kern w:val="0"/>
          <w:sz w:val="22"/>
        </w:rPr>
        <w:t>：</w:t>
      </w:r>
      <w:bookmarkEnd w:id="11"/>
      <w:r w:rsidR="00A65C40">
        <w:rPr>
          <w:rFonts w:ascii="Tahoma" w:eastAsia="微软雅黑" w:hAnsi="Tahoma" w:hint="eastAsia"/>
          <w:kern w:val="0"/>
          <w:sz w:val="22"/>
        </w:rPr>
        <w:t>指</w:t>
      </w:r>
      <w:r w:rsidR="0047746A">
        <w:rPr>
          <w:rFonts w:ascii="Tahoma" w:eastAsia="微软雅黑" w:hAnsi="Tahoma" w:hint="eastAsia"/>
          <w:kern w:val="0"/>
          <w:sz w:val="22"/>
        </w:rPr>
        <w:t>作用于</w:t>
      </w:r>
      <w:r w:rsidR="00052CE0">
        <w:rPr>
          <w:rFonts w:ascii="Tahoma" w:eastAsia="微软雅黑" w:hAnsi="Tahoma" w:hint="eastAsia"/>
          <w:kern w:val="0"/>
          <w:sz w:val="22"/>
        </w:rPr>
        <w:t>动画</w:t>
      </w:r>
      <w:r w:rsidR="0047746A">
        <w:rPr>
          <w:rFonts w:ascii="Tahoma" w:eastAsia="微软雅黑" w:hAnsi="Tahoma" w:hint="eastAsia"/>
          <w:kern w:val="0"/>
          <w:sz w:val="22"/>
        </w:rPr>
        <w:t>的插件。</w:t>
      </w:r>
    </w:p>
    <w:p w14:paraId="6A19830C" w14:textId="4130872D" w:rsidR="00052CE0" w:rsidRDefault="00E723F2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用于对动画的美术效果的扩展。</w:t>
      </w:r>
    </w:p>
    <w:p w14:paraId="6E047404" w14:textId="77777777" w:rsidR="00E713CD" w:rsidRPr="00052CE0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77B21F1" w14:textId="718E0EE8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2" w:name="UI"/>
      <w:r w:rsidRPr="003622F3">
        <w:rPr>
          <w:rFonts w:ascii="Tahoma" w:eastAsia="微软雅黑" w:hAnsi="Tahoma"/>
          <w:b/>
          <w:kern w:val="0"/>
          <w:sz w:val="22"/>
        </w:rPr>
        <w:t>13.UI</w:t>
      </w:r>
      <w:r w:rsidR="00E723F2" w:rsidRPr="003622F3">
        <w:rPr>
          <w:rFonts w:ascii="Tahoma" w:eastAsia="微软雅黑" w:hAnsi="Tahoma" w:hint="eastAsia"/>
          <w:b/>
          <w:kern w:val="0"/>
          <w:sz w:val="22"/>
        </w:rPr>
        <w:t>：</w:t>
      </w:r>
      <w:bookmarkEnd w:id="12"/>
      <w:r w:rsidR="00E723F2">
        <w:rPr>
          <w:rFonts w:ascii="Tahoma" w:eastAsia="微软雅黑" w:hAnsi="Tahoma" w:hint="eastAsia"/>
          <w:kern w:val="0"/>
          <w:sz w:val="22"/>
        </w:rPr>
        <w:t>指可以同时作用于地图</w:t>
      </w:r>
      <w:r w:rsidR="00E723F2" w:rsidRPr="002F71EA">
        <w:rPr>
          <w:rFonts w:ascii="Tahoma" w:eastAsia="微软雅黑" w:hAnsi="Tahoma" w:hint="eastAsia"/>
          <w:kern w:val="0"/>
          <w:sz w:val="22"/>
        </w:rPr>
        <w:t>界面</w:t>
      </w:r>
      <w:r w:rsidR="00EE10F8">
        <w:rPr>
          <w:rFonts w:ascii="Tahoma" w:eastAsia="微软雅黑" w:hAnsi="Tahoma" w:hint="eastAsia"/>
          <w:kern w:val="0"/>
          <w:sz w:val="22"/>
        </w:rPr>
        <w:t>和战斗界面</w:t>
      </w:r>
      <w:r w:rsidR="00E723F2" w:rsidRPr="002F71EA">
        <w:rPr>
          <w:rFonts w:ascii="Tahoma" w:eastAsia="微软雅黑" w:hAnsi="Tahoma" w:hint="eastAsia"/>
          <w:kern w:val="0"/>
          <w:sz w:val="22"/>
        </w:rPr>
        <w:t>的</w:t>
      </w:r>
      <w:r w:rsidR="00E723F2" w:rsidRPr="002F71EA">
        <w:rPr>
          <w:rFonts w:ascii="Tahoma" w:eastAsia="微软雅黑" w:hAnsi="Tahoma"/>
          <w:kern w:val="0"/>
          <w:sz w:val="22"/>
        </w:rPr>
        <w:t>UI</w:t>
      </w:r>
      <w:r w:rsidR="00E723F2" w:rsidRPr="002F71EA">
        <w:rPr>
          <w:rFonts w:ascii="Tahoma" w:eastAsia="微软雅黑" w:hAnsi="Tahoma"/>
          <w:kern w:val="0"/>
          <w:sz w:val="22"/>
        </w:rPr>
        <w:t>插件。</w:t>
      </w:r>
    </w:p>
    <w:p w14:paraId="00830E7A" w14:textId="6262EA0C" w:rsidR="00E723F2" w:rsidRDefault="00B55DE4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55DE4">
        <w:rPr>
          <w:rFonts w:ascii="Tahoma" w:eastAsia="微软雅黑" w:hAnsi="Tahoma" w:hint="eastAsia"/>
          <w:kern w:val="0"/>
          <w:sz w:val="22"/>
        </w:rPr>
        <w:t>此类插件在功能上跨界面</w:t>
      </w:r>
      <w:r w:rsidR="003622F3">
        <w:rPr>
          <w:rFonts w:ascii="Tahoma" w:eastAsia="微软雅黑" w:hAnsi="Tahoma" w:hint="eastAsia"/>
          <w:kern w:val="0"/>
          <w:sz w:val="22"/>
        </w:rPr>
        <w:t>，能对控制台结构或布局可以有更灵活的美化效果。</w:t>
      </w:r>
    </w:p>
    <w:p w14:paraId="297718A5" w14:textId="77777777" w:rsidR="00E713CD" w:rsidRPr="00B55DE4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FE4BBA1" w14:textId="25B86CF2" w:rsidR="00864742" w:rsidRDefault="00E713CD" w:rsidP="0086474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3" w:name="鼠标"/>
      <w:r w:rsidRPr="00864742">
        <w:rPr>
          <w:rFonts w:ascii="Tahoma" w:eastAsia="微软雅黑" w:hAnsi="Tahoma"/>
          <w:b/>
          <w:kern w:val="0"/>
          <w:sz w:val="22"/>
        </w:rPr>
        <w:t>14.</w:t>
      </w:r>
      <w:r w:rsidRPr="00864742">
        <w:rPr>
          <w:rFonts w:ascii="Tahoma" w:eastAsia="微软雅黑" w:hAnsi="Tahoma"/>
          <w:b/>
          <w:kern w:val="0"/>
          <w:sz w:val="22"/>
        </w:rPr>
        <w:t>鼠标</w:t>
      </w:r>
      <w:r w:rsidR="00864742" w:rsidRPr="00864742">
        <w:rPr>
          <w:rFonts w:ascii="Tahoma" w:eastAsia="微软雅黑" w:hAnsi="Tahoma" w:hint="eastAsia"/>
          <w:b/>
          <w:kern w:val="0"/>
          <w:sz w:val="22"/>
        </w:rPr>
        <w:t>：</w:t>
      </w:r>
      <w:bookmarkEnd w:id="13"/>
      <w:r w:rsidR="00864742">
        <w:rPr>
          <w:rFonts w:ascii="Tahoma" w:eastAsia="微软雅黑" w:hAnsi="Tahoma" w:hint="eastAsia"/>
          <w:kern w:val="0"/>
          <w:sz w:val="22"/>
        </w:rPr>
        <w:t>指作用于鼠标的插件，提供部分鼠标扩展功能。</w:t>
      </w:r>
    </w:p>
    <w:p w14:paraId="79D1F955" w14:textId="16FCE59B" w:rsidR="00E713CD" w:rsidRPr="00864742" w:rsidRDefault="00864742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</w:t>
      </w:r>
      <w:r w:rsidR="00571B63">
        <w:rPr>
          <w:rFonts w:ascii="Tahoma" w:eastAsia="微软雅黑" w:hAnsi="Tahoma" w:hint="eastAsia"/>
          <w:kern w:val="0"/>
          <w:sz w:val="22"/>
        </w:rPr>
        <w:t>插件可以</w:t>
      </w:r>
      <w:r>
        <w:rPr>
          <w:rFonts w:ascii="Tahoma" w:eastAsia="微软雅黑" w:hAnsi="Tahoma" w:hint="eastAsia"/>
          <w:kern w:val="0"/>
          <w:sz w:val="22"/>
        </w:rPr>
        <w:t>提供鼠标按钮、鼠标悬浮窗口</w:t>
      </w:r>
      <w:r w:rsidR="00571B63">
        <w:rPr>
          <w:rFonts w:ascii="Tahoma" w:eastAsia="微软雅黑" w:hAnsi="Tahoma" w:hint="eastAsia"/>
          <w:kern w:val="0"/>
          <w:sz w:val="22"/>
        </w:rPr>
        <w:t>、鼠标拖拽</w:t>
      </w:r>
      <w:r>
        <w:rPr>
          <w:rFonts w:ascii="Tahoma" w:eastAsia="微软雅黑" w:hAnsi="Tahoma" w:hint="eastAsia"/>
          <w:kern w:val="0"/>
          <w:sz w:val="22"/>
        </w:rPr>
        <w:t>等功能。</w:t>
      </w:r>
    </w:p>
    <w:p w14:paraId="6F362551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7572978" w14:textId="0F040DFB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4" w:name="对话框"/>
      <w:r w:rsidRPr="008C5CAC">
        <w:rPr>
          <w:rFonts w:ascii="Tahoma" w:eastAsia="微软雅黑" w:hAnsi="Tahoma"/>
          <w:b/>
          <w:kern w:val="0"/>
          <w:sz w:val="22"/>
        </w:rPr>
        <w:t>15.</w:t>
      </w:r>
      <w:r w:rsidRPr="008C5CAC">
        <w:rPr>
          <w:rFonts w:ascii="Tahoma" w:eastAsia="微软雅黑" w:hAnsi="Tahoma"/>
          <w:b/>
          <w:kern w:val="0"/>
          <w:sz w:val="22"/>
        </w:rPr>
        <w:t>对话框</w:t>
      </w:r>
      <w:r w:rsidR="00804EFB" w:rsidRPr="008C5CAC">
        <w:rPr>
          <w:rFonts w:ascii="Tahoma" w:eastAsia="微软雅黑" w:hAnsi="Tahoma" w:hint="eastAsia"/>
          <w:b/>
          <w:kern w:val="0"/>
          <w:sz w:val="22"/>
        </w:rPr>
        <w:t>：</w:t>
      </w:r>
      <w:bookmarkEnd w:id="14"/>
      <w:r w:rsidR="0061285C">
        <w:rPr>
          <w:rFonts w:ascii="Tahoma" w:eastAsia="微软雅黑" w:hAnsi="Tahoma" w:hint="eastAsia"/>
          <w:kern w:val="0"/>
          <w:sz w:val="22"/>
        </w:rPr>
        <w:t>指作用于对话框的插件，提供部分对话框扩展功能。</w:t>
      </w:r>
    </w:p>
    <w:p w14:paraId="4436E758" w14:textId="77777777" w:rsidR="002418C6" w:rsidRDefault="002418C6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话框是游戏中见到最多的窗口，几乎所有剧情都通过对话框来展现。</w:t>
      </w:r>
    </w:p>
    <w:p w14:paraId="04587449" w14:textId="1356D342" w:rsidR="0061285C" w:rsidRDefault="002418C6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每次新的对话框颜色变换、大小变换、样式变换，都能够在玩家眼前一亮</w:t>
      </w:r>
      <w:r w:rsidR="0061285C">
        <w:rPr>
          <w:rFonts w:ascii="Tahoma" w:eastAsia="微软雅黑" w:hAnsi="Tahoma" w:hint="eastAsia"/>
          <w:kern w:val="0"/>
          <w:sz w:val="22"/>
        </w:rPr>
        <w:t>。</w:t>
      </w:r>
    </w:p>
    <w:p w14:paraId="1255ACCC" w14:textId="77777777" w:rsidR="00E713CD" w:rsidRPr="008C5CAC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5DE902D" w14:textId="602FF349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5" w:name="图片"/>
      <w:r w:rsidRPr="00F437FC">
        <w:rPr>
          <w:rFonts w:ascii="Tahoma" w:eastAsia="微软雅黑" w:hAnsi="Tahoma"/>
          <w:b/>
          <w:kern w:val="0"/>
          <w:sz w:val="22"/>
        </w:rPr>
        <w:t>16.</w:t>
      </w:r>
      <w:r w:rsidRPr="00F437FC">
        <w:rPr>
          <w:rFonts w:ascii="Tahoma" w:eastAsia="微软雅黑" w:hAnsi="Tahoma"/>
          <w:b/>
          <w:kern w:val="0"/>
          <w:sz w:val="22"/>
        </w:rPr>
        <w:t>图片</w:t>
      </w:r>
      <w:r w:rsidR="00804EFB" w:rsidRPr="00F437FC">
        <w:rPr>
          <w:rFonts w:ascii="Tahoma" w:eastAsia="微软雅黑" w:hAnsi="Tahoma" w:hint="eastAsia"/>
          <w:b/>
          <w:kern w:val="0"/>
          <w:sz w:val="22"/>
        </w:rPr>
        <w:t>：</w:t>
      </w:r>
      <w:bookmarkEnd w:id="15"/>
      <w:r w:rsidR="00804EFB">
        <w:rPr>
          <w:rFonts w:ascii="Tahoma" w:eastAsia="微软雅黑" w:hAnsi="Tahoma" w:hint="eastAsia"/>
          <w:kern w:val="0"/>
          <w:sz w:val="22"/>
        </w:rPr>
        <w:t>指专门作用于图片的插件。</w:t>
      </w:r>
    </w:p>
    <w:p w14:paraId="2A951B40" w14:textId="724F84D4" w:rsidR="00E1653B" w:rsidRDefault="00F437FC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包含对图片功能的扩展，以及各类变化效果。</w:t>
      </w:r>
    </w:p>
    <w:p w14:paraId="5E201742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5088819" w14:textId="77777777" w:rsidR="00C063CF" w:rsidRPr="00C063CF" w:rsidRDefault="00E713CD" w:rsidP="00C063C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6" w:name="主菜单"/>
      <w:r w:rsidRPr="00F437FC">
        <w:rPr>
          <w:rFonts w:ascii="Tahoma" w:eastAsia="微软雅黑" w:hAnsi="Tahoma"/>
          <w:b/>
          <w:kern w:val="0"/>
          <w:sz w:val="22"/>
        </w:rPr>
        <w:t>17.</w:t>
      </w:r>
      <w:r w:rsidRPr="00F437FC">
        <w:rPr>
          <w:rFonts w:ascii="Tahoma" w:eastAsia="微软雅黑" w:hAnsi="Tahoma"/>
          <w:b/>
          <w:kern w:val="0"/>
          <w:sz w:val="22"/>
        </w:rPr>
        <w:t>主菜单</w:t>
      </w:r>
      <w:r w:rsidR="008C5CAC" w:rsidRPr="00F437FC">
        <w:rPr>
          <w:rFonts w:ascii="Tahoma" w:eastAsia="微软雅黑" w:hAnsi="Tahoma" w:hint="eastAsia"/>
          <w:b/>
          <w:kern w:val="0"/>
          <w:sz w:val="22"/>
        </w:rPr>
        <w:t>：</w:t>
      </w:r>
      <w:bookmarkEnd w:id="16"/>
      <w:r w:rsidR="00C063CF" w:rsidRPr="00C063CF">
        <w:rPr>
          <w:rFonts w:ascii="Tahoma" w:eastAsia="微软雅黑" w:hAnsi="Tahoma" w:hint="eastAsia"/>
          <w:kern w:val="0"/>
          <w:sz w:val="22"/>
        </w:rPr>
        <w:t>指作用于菜单界面全局的插件。</w:t>
      </w:r>
    </w:p>
    <w:p w14:paraId="17AEED4D" w14:textId="0F508334" w:rsidR="00E713CD" w:rsidRDefault="00C063CF" w:rsidP="00C063C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063CF">
        <w:rPr>
          <w:rFonts w:ascii="Tahoma" w:eastAsia="微软雅黑" w:hAnsi="Tahoma"/>
          <w:kern w:val="0"/>
          <w:sz w:val="22"/>
        </w:rPr>
        <w:t>通常为菜单指针、选项边框、滚动条、菜单背景装饰方面的功能插件。</w:t>
      </w:r>
    </w:p>
    <w:p w14:paraId="5EE42C21" w14:textId="77777777" w:rsidR="00C063CF" w:rsidRPr="00E713CD" w:rsidRDefault="00C063CF" w:rsidP="00C063C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20896B1" w14:textId="10FD2765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7" w:name="面板"/>
      <w:r w:rsidRPr="00F437FC">
        <w:rPr>
          <w:rFonts w:ascii="Tahoma" w:eastAsia="微软雅黑" w:hAnsi="Tahoma"/>
          <w:b/>
          <w:kern w:val="0"/>
          <w:sz w:val="22"/>
        </w:rPr>
        <w:t>18.</w:t>
      </w:r>
      <w:r w:rsidRPr="00F437FC">
        <w:rPr>
          <w:rFonts w:ascii="Tahoma" w:eastAsia="微软雅黑" w:hAnsi="Tahoma"/>
          <w:b/>
          <w:kern w:val="0"/>
          <w:sz w:val="22"/>
        </w:rPr>
        <w:t>面板</w:t>
      </w:r>
      <w:r w:rsidR="00E1653B" w:rsidRPr="00F437FC">
        <w:rPr>
          <w:rFonts w:ascii="Tahoma" w:eastAsia="微软雅黑" w:hAnsi="Tahoma" w:hint="eastAsia"/>
          <w:b/>
          <w:kern w:val="0"/>
          <w:sz w:val="22"/>
        </w:rPr>
        <w:t>：</w:t>
      </w:r>
      <w:bookmarkEnd w:id="17"/>
      <w:r w:rsidR="00E1653B">
        <w:rPr>
          <w:rFonts w:ascii="Tahoma" w:eastAsia="微软雅黑" w:hAnsi="Tahoma" w:hint="eastAsia"/>
          <w:kern w:val="0"/>
          <w:sz w:val="22"/>
        </w:rPr>
        <w:t>指专门用于创建单独菜单界面的插件，一个插件就是一个面板。</w:t>
      </w:r>
    </w:p>
    <w:p w14:paraId="1F592846" w14:textId="2D365A14" w:rsidR="00E713CD" w:rsidRDefault="00E1653B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提供一个独立的菜单界面，用于展示特定的面板数据。</w:t>
      </w:r>
    </w:p>
    <w:p w14:paraId="0440C0CA" w14:textId="77777777" w:rsidR="00E1653B" w:rsidRPr="00E63E35" w:rsidRDefault="00E1653B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E89E568" w14:textId="3BABAAA5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8" w:name="控件"/>
      <w:r w:rsidRPr="00F437FC">
        <w:rPr>
          <w:rFonts w:ascii="Tahoma" w:eastAsia="微软雅黑" w:hAnsi="Tahoma"/>
          <w:b/>
          <w:kern w:val="0"/>
          <w:sz w:val="22"/>
        </w:rPr>
        <w:t>19.</w:t>
      </w:r>
      <w:r w:rsidRPr="00F437FC">
        <w:rPr>
          <w:rFonts w:ascii="Tahoma" w:eastAsia="微软雅黑" w:hAnsi="Tahoma"/>
          <w:b/>
          <w:kern w:val="0"/>
          <w:sz w:val="22"/>
        </w:rPr>
        <w:t>控件</w:t>
      </w:r>
      <w:r w:rsidR="00E63E35" w:rsidRPr="00F437FC">
        <w:rPr>
          <w:rFonts w:ascii="Tahoma" w:eastAsia="微软雅黑" w:hAnsi="Tahoma" w:hint="eastAsia"/>
          <w:b/>
          <w:kern w:val="0"/>
          <w:sz w:val="22"/>
        </w:rPr>
        <w:t>：</w:t>
      </w:r>
      <w:bookmarkEnd w:id="18"/>
      <w:r w:rsidR="00E63E35">
        <w:rPr>
          <w:rFonts w:ascii="Tahoma" w:eastAsia="微软雅黑" w:hAnsi="Tahoma" w:hint="eastAsia"/>
          <w:kern w:val="0"/>
          <w:sz w:val="22"/>
        </w:rPr>
        <w:t>指作用于菜单中特定窗口功能的插件。</w:t>
      </w:r>
    </w:p>
    <w:p w14:paraId="43BE5AA7" w14:textId="1FB893B4" w:rsidR="00E63E35" w:rsidRDefault="00E63E35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</w:t>
      </w:r>
      <w:r w:rsidR="0044570D">
        <w:rPr>
          <w:rFonts w:ascii="Tahoma" w:eastAsia="微软雅黑" w:hAnsi="Tahoma" w:hint="eastAsia"/>
          <w:kern w:val="0"/>
          <w:sz w:val="22"/>
        </w:rPr>
        <w:t>只</w:t>
      </w:r>
      <w:r>
        <w:rPr>
          <w:rFonts w:ascii="Tahoma" w:eastAsia="微软雅黑" w:hAnsi="Tahoma" w:hint="eastAsia"/>
          <w:kern w:val="0"/>
          <w:sz w:val="22"/>
        </w:rPr>
        <w:t>在一些特定的菜单界面中生效，提供扩展功能。</w:t>
      </w:r>
    </w:p>
    <w:p w14:paraId="35638806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6E90991" w14:textId="4D020451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9" w:name="标题"/>
      <w:r w:rsidRPr="00F437FC">
        <w:rPr>
          <w:rFonts w:ascii="Tahoma" w:eastAsia="微软雅黑" w:hAnsi="Tahoma"/>
          <w:b/>
          <w:kern w:val="0"/>
          <w:sz w:val="22"/>
        </w:rPr>
        <w:t>20.</w:t>
      </w:r>
      <w:r w:rsidRPr="00F437FC">
        <w:rPr>
          <w:rFonts w:ascii="Tahoma" w:eastAsia="微软雅黑" w:hAnsi="Tahoma"/>
          <w:b/>
          <w:kern w:val="0"/>
          <w:sz w:val="22"/>
        </w:rPr>
        <w:t>标题</w:t>
      </w:r>
      <w:r w:rsidR="00E63E35" w:rsidRPr="00F437FC">
        <w:rPr>
          <w:rFonts w:ascii="Tahoma" w:eastAsia="微软雅黑" w:hAnsi="Tahoma" w:hint="eastAsia"/>
          <w:b/>
          <w:kern w:val="0"/>
          <w:sz w:val="22"/>
        </w:rPr>
        <w:t>：</w:t>
      </w:r>
      <w:bookmarkEnd w:id="19"/>
      <w:r w:rsidR="00E63E35">
        <w:rPr>
          <w:rFonts w:ascii="Tahoma" w:eastAsia="微软雅黑" w:hAnsi="Tahoma" w:hint="eastAsia"/>
          <w:kern w:val="0"/>
          <w:sz w:val="22"/>
        </w:rPr>
        <w:t>指作用于标题界面的插件。</w:t>
      </w:r>
    </w:p>
    <w:p w14:paraId="44E3282E" w14:textId="7EA88AA8" w:rsidR="00AE690D" w:rsidRDefault="00E63E35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启动后会进入标题界面，你可以通过插件对此过程进行功能自定义</w:t>
      </w:r>
      <w:r w:rsidR="00FB3850" w:rsidRPr="00FB3850">
        <w:rPr>
          <w:rFonts w:ascii="Tahoma" w:eastAsia="微软雅黑" w:hAnsi="Tahoma" w:hint="eastAsia"/>
          <w:kern w:val="0"/>
          <w:sz w:val="22"/>
        </w:rPr>
        <w:t>或界面美化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A027B34" w14:textId="77777777" w:rsidR="00E63E35" w:rsidRPr="00FB3850" w:rsidRDefault="00E63E35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846E577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0" w:name="管理器"/>
      <w:r w:rsidRPr="00E713CD">
        <w:rPr>
          <w:rFonts w:ascii="Tahoma" w:eastAsia="微软雅黑" w:hAnsi="Tahoma"/>
          <w:b/>
          <w:kern w:val="0"/>
          <w:sz w:val="22"/>
        </w:rPr>
        <w:t>21.</w:t>
      </w:r>
      <w:r w:rsidRPr="00E713CD">
        <w:rPr>
          <w:rFonts w:ascii="Tahoma" w:eastAsia="微软雅黑" w:hAnsi="Tahoma"/>
          <w:b/>
          <w:kern w:val="0"/>
          <w:sz w:val="22"/>
        </w:rPr>
        <w:t>管理器</w:t>
      </w:r>
      <w:r w:rsidRPr="00E713CD">
        <w:rPr>
          <w:rFonts w:ascii="Tahoma" w:eastAsia="微软雅黑" w:hAnsi="Tahoma" w:hint="eastAsia"/>
          <w:b/>
          <w:kern w:val="0"/>
          <w:sz w:val="22"/>
        </w:rPr>
        <w:t>：</w:t>
      </w:r>
      <w:bookmarkEnd w:id="20"/>
      <w:r w:rsidRPr="00E713CD">
        <w:rPr>
          <w:rFonts w:ascii="Tahoma" w:eastAsia="微软雅黑" w:hAnsi="Tahoma" w:hint="eastAsia"/>
          <w:kern w:val="0"/>
          <w:sz w:val="22"/>
        </w:rPr>
        <w:t>指作用于游戏全局，对全局功能进行操作的插件。</w:t>
      </w:r>
    </w:p>
    <w:p w14:paraId="09468B71" w14:textId="659CB983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713CD">
        <w:rPr>
          <w:rFonts w:ascii="Tahoma" w:eastAsia="微软雅黑" w:hAnsi="Tahoma"/>
          <w:kern w:val="0"/>
          <w:sz w:val="22"/>
        </w:rPr>
        <w:t>通常包含</w:t>
      </w:r>
      <w:r w:rsidRPr="00E713CD">
        <w:rPr>
          <w:rFonts w:ascii="Tahoma" w:eastAsia="微软雅黑" w:hAnsi="Tahoma"/>
          <w:kern w:val="0"/>
          <w:sz w:val="22"/>
        </w:rPr>
        <w:t xml:space="preserve"> </w:t>
      </w:r>
      <w:r w:rsidRPr="00E713CD">
        <w:rPr>
          <w:rFonts w:ascii="Tahoma" w:eastAsia="微软雅黑" w:hAnsi="Tahoma"/>
          <w:kern w:val="0"/>
          <w:sz w:val="22"/>
        </w:rPr>
        <w:t>存储器、调试器、文件读取器、变速齿轮</w:t>
      </w:r>
      <w:r w:rsidRPr="00E713CD">
        <w:rPr>
          <w:rFonts w:ascii="Tahoma" w:eastAsia="微软雅黑" w:hAnsi="Tahoma"/>
          <w:kern w:val="0"/>
          <w:sz w:val="22"/>
        </w:rPr>
        <w:t xml:space="preserve"> </w:t>
      </w:r>
      <w:r w:rsidRPr="00E713CD">
        <w:rPr>
          <w:rFonts w:ascii="Tahoma" w:eastAsia="微软雅黑" w:hAnsi="Tahoma"/>
          <w:kern w:val="0"/>
          <w:sz w:val="22"/>
        </w:rPr>
        <w:t>等插件，管理操作游戏全局。</w:t>
      </w:r>
    </w:p>
    <w:p w14:paraId="35E11424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BB2B084" w14:textId="24231E9B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1" w:name="游戏窗体"/>
      <w:r w:rsidRPr="0071299A">
        <w:rPr>
          <w:rFonts w:ascii="Tahoma" w:eastAsia="微软雅黑" w:hAnsi="Tahoma"/>
          <w:b/>
          <w:kern w:val="0"/>
          <w:sz w:val="22"/>
        </w:rPr>
        <w:t>22.</w:t>
      </w:r>
      <w:r w:rsidRPr="0071299A">
        <w:rPr>
          <w:rFonts w:ascii="Tahoma" w:eastAsia="微软雅黑" w:hAnsi="Tahoma"/>
          <w:b/>
          <w:kern w:val="0"/>
          <w:sz w:val="22"/>
        </w:rPr>
        <w:t>游戏窗体</w:t>
      </w:r>
      <w:r w:rsidR="0071299A" w:rsidRPr="0071299A">
        <w:rPr>
          <w:rFonts w:ascii="Tahoma" w:eastAsia="微软雅黑" w:hAnsi="Tahoma" w:hint="eastAsia"/>
          <w:b/>
          <w:kern w:val="0"/>
          <w:sz w:val="22"/>
        </w:rPr>
        <w:t>：</w:t>
      </w:r>
      <w:bookmarkEnd w:id="21"/>
      <w:r w:rsidR="0071299A">
        <w:rPr>
          <w:rFonts w:ascii="Tahoma" w:eastAsia="微软雅黑" w:hAnsi="Tahoma" w:hint="eastAsia"/>
          <w:kern w:val="0"/>
          <w:sz w:val="22"/>
        </w:rPr>
        <w:t>指作用于游戏外部</w:t>
      </w:r>
      <w:r w:rsidR="0071299A">
        <w:rPr>
          <w:rFonts w:ascii="Tahoma" w:eastAsia="微软雅黑" w:hAnsi="Tahoma" w:hint="eastAsia"/>
          <w:kern w:val="0"/>
          <w:sz w:val="22"/>
        </w:rPr>
        <w:t>html</w:t>
      </w:r>
      <w:r w:rsidR="0071299A">
        <w:rPr>
          <w:rFonts w:ascii="Tahoma" w:eastAsia="微软雅黑" w:hAnsi="Tahoma"/>
          <w:kern w:val="0"/>
          <w:sz w:val="22"/>
        </w:rPr>
        <w:t>5</w:t>
      </w:r>
      <w:r w:rsidR="00FC6A06">
        <w:rPr>
          <w:rFonts w:ascii="Tahoma" w:eastAsia="微软雅黑" w:hAnsi="Tahoma" w:hint="eastAsia"/>
          <w:kern w:val="0"/>
          <w:sz w:val="22"/>
        </w:rPr>
        <w:t>元素</w:t>
      </w:r>
      <w:r w:rsidR="0071299A">
        <w:rPr>
          <w:rFonts w:ascii="Tahoma" w:eastAsia="微软雅黑" w:hAnsi="Tahoma" w:hint="eastAsia"/>
          <w:kern w:val="0"/>
          <w:sz w:val="22"/>
        </w:rPr>
        <w:t>的插件。</w:t>
      </w:r>
    </w:p>
    <w:p w14:paraId="3CEE6E84" w14:textId="233C2DB7" w:rsidR="0071299A" w:rsidRDefault="0071299A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游戏整体是一个</w:t>
      </w:r>
      <w:r>
        <w:rPr>
          <w:rFonts w:ascii="Tahoma" w:eastAsia="微软雅黑" w:hAnsi="Tahoma" w:hint="eastAsia"/>
          <w:kern w:val="0"/>
          <w:sz w:val="22"/>
        </w:rPr>
        <w:t>h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&lt;canvas</w:t>
      </w:r>
      <w:r>
        <w:rPr>
          <w:rFonts w:ascii="Tahoma" w:eastAsia="微软雅黑" w:hAnsi="Tahoma"/>
          <w:kern w:val="0"/>
          <w:sz w:val="22"/>
        </w:rPr>
        <w:t>&gt;</w:t>
      </w:r>
      <w:r>
        <w:rPr>
          <w:rFonts w:ascii="Tahoma" w:eastAsia="微软雅黑" w:hAnsi="Tahoma" w:hint="eastAsia"/>
          <w:kern w:val="0"/>
          <w:sz w:val="22"/>
        </w:rPr>
        <w:t>画布</w:t>
      </w:r>
      <w:r w:rsidR="00DA2ED2">
        <w:rPr>
          <w:rFonts w:ascii="Tahoma" w:eastAsia="微软雅黑" w:hAnsi="Tahoma" w:hint="eastAsia"/>
          <w:kern w:val="0"/>
          <w:sz w:val="22"/>
        </w:rPr>
        <w:t>元素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DA2ED2">
        <w:rPr>
          <w:rFonts w:ascii="Tahoma" w:eastAsia="微软雅黑" w:hAnsi="Tahoma" w:hint="eastAsia"/>
          <w:kern w:val="0"/>
          <w:sz w:val="22"/>
        </w:rPr>
        <w:t>因此对</w:t>
      </w:r>
      <w:r>
        <w:rPr>
          <w:rFonts w:ascii="Tahoma" w:eastAsia="微软雅黑" w:hAnsi="Tahoma" w:hint="eastAsia"/>
          <w:kern w:val="0"/>
          <w:sz w:val="22"/>
        </w:rPr>
        <w:t>外层的</w:t>
      </w:r>
      <w:r>
        <w:rPr>
          <w:rFonts w:ascii="Tahoma" w:eastAsia="微软雅黑" w:hAnsi="Tahoma" w:hint="eastAsia"/>
          <w:kern w:val="0"/>
          <w:sz w:val="22"/>
        </w:rPr>
        <w:t>h</w:t>
      </w:r>
      <w:r>
        <w:rPr>
          <w:rFonts w:ascii="Tahoma" w:eastAsia="微软雅黑" w:hAnsi="Tahoma"/>
          <w:kern w:val="0"/>
          <w:sz w:val="22"/>
        </w:rPr>
        <w:t>5</w:t>
      </w:r>
      <w:r w:rsidR="00DA2ED2">
        <w:rPr>
          <w:rFonts w:ascii="Tahoma" w:eastAsia="微软雅黑" w:hAnsi="Tahoma" w:hint="eastAsia"/>
          <w:kern w:val="0"/>
          <w:sz w:val="22"/>
        </w:rPr>
        <w:t>元素</w:t>
      </w:r>
      <w:r w:rsidR="00747DC9">
        <w:rPr>
          <w:rFonts w:ascii="Tahoma" w:eastAsia="微软雅黑" w:hAnsi="Tahoma" w:hint="eastAsia"/>
          <w:kern w:val="0"/>
          <w:sz w:val="22"/>
        </w:rPr>
        <w:t>，插件的</w:t>
      </w:r>
      <w:r w:rsidR="00DA2ED2">
        <w:rPr>
          <w:rFonts w:ascii="Tahoma" w:eastAsia="微软雅黑" w:hAnsi="Tahoma" w:hint="eastAsia"/>
          <w:kern w:val="0"/>
          <w:sz w:val="22"/>
        </w:rPr>
        <w:t>处理</w:t>
      </w:r>
      <w:r w:rsidR="00747DC9">
        <w:rPr>
          <w:rFonts w:ascii="Tahoma" w:eastAsia="微软雅黑" w:hAnsi="Tahoma" w:hint="eastAsia"/>
          <w:kern w:val="0"/>
          <w:sz w:val="22"/>
        </w:rPr>
        <w:t>方式与游戏中的截然不同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5E3700D" w14:textId="77777777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C814A7D" w14:textId="77777777" w:rsidR="00691AC8" w:rsidRPr="00691AC8" w:rsidRDefault="00E713CD" w:rsidP="00691A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2" w:name="窗口字符"/>
      <w:r w:rsidRPr="00691AC8">
        <w:rPr>
          <w:rFonts w:ascii="Tahoma" w:eastAsia="微软雅黑" w:hAnsi="Tahoma"/>
          <w:b/>
          <w:kern w:val="0"/>
          <w:sz w:val="22"/>
        </w:rPr>
        <w:t>23.</w:t>
      </w:r>
      <w:r w:rsidRPr="00691AC8">
        <w:rPr>
          <w:rFonts w:ascii="Tahoma" w:eastAsia="微软雅黑" w:hAnsi="Tahoma"/>
          <w:b/>
          <w:kern w:val="0"/>
          <w:sz w:val="22"/>
        </w:rPr>
        <w:t>窗口字符</w:t>
      </w:r>
      <w:r w:rsidR="00691AC8" w:rsidRPr="00691AC8">
        <w:rPr>
          <w:rFonts w:ascii="Tahoma" w:eastAsia="微软雅黑" w:hAnsi="Tahoma" w:hint="eastAsia"/>
          <w:b/>
          <w:kern w:val="0"/>
          <w:sz w:val="22"/>
        </w:rPr>
        <w:t>：</w:t>
      </w:r>
      <w:bookmarkEnd w:id="22"/>
      <w:r w:rsidR="00691AC8" w:rsidRPr="00691AC8">
        <w:rPr>
          <w:rFonts w:ascii="Tahoma" w:eastAsia="微软雅黑" w:hAnsi="Tahoma" w:hint="eastAsia"/>
          <w:kern w:val="0"/>
          <w:sz w:val="22"/>
        </w:rPr>
        <w:t>即绘制在窗口中的字符。</w:t>
      </w:r>
    </w:p>
    <w:p w14:paraId="111223E8" w14:textId="77777777" w:rsidR="00103B6E" w:rsidRDefault="00691AC8" w:rsidP="00691A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91AC8">
        <w:rPr>
          <w:rFonts w:ascii="Tahoma" w:eastAsia="微软雅黑" w:hAnsi="Tahoma"/>
          <w:kern w:val="0"/>
          <w:sz w:val="22"/>
        </w:rPr>
        <w:t>并不是所有窗口字符在窗口中绘制的结果都一样</w:t>
      </w:r>
      <w:r w:rsidR="00103B6E">
        <w:rPr>
          <w:rFonts w:ascii="Tahoma" w:eastAsia="微软雅黑" w:hAnsi="Tahoma" w:hint="eastAsia"/>
          <w:kern w:val="0"/>
          <w:sz w:val="22"/>
        </w:rPr>
        <w:t>。</w:t>
      </w:r>
    </w:p>
    <w:p w14:paraId="01275E1E" w14:textId="51AA65D9" w:rsidR="00E713CD" w:rsidRDefault="00691AC8" w:rsidP="00691A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91AC8">
        <w:rPr>
          <w:rFonts w:ascii="Tahoma" w:eastAsia="微软雅黑" w:hAnsi="Tahoma"/>
          <w:kern w:val="0"/>
          <w:sz w:val="22"/>
        </w:rPr>
        <w:t>它们根据自身的情况，</w:t>
      </w:r>
      <w:r>
        <w:rPr>
          <w:rFonts w:ascii="Tahoma" w:eastAsia="微软雅黑" w:hAnsi="Tahoma"/>
          <w:kern w:val="0"/>
          <w:sz w:val="22"/>
        </w:rPr>
        <w:t>分为：一般字符、指代字符、效果字符、消息输入字符</w:t>
      </w:r>
      <w:r w:rsidRPr="00691AC8">
        <w:rPr>
          <w:rFonts w:ascii="Tahoma" w:eastAsia="微软雅黑" w:hAnsi="Tahoma"/>
          <w:kern w:val="0"/>
          <w:sz w:val="22"/>
        </w:rPr>
        <w:t>。</w:t>
      </w:r>
    </w:p>
    <w:p w14:paraId="0A602CB5" w14:textId="77777777" w:rsidR="00691AC8" w:rsidRDefault="00691AC8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AEFE691" w14:textId="359593C9" w:rsidR="009F5F42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3" w:name="声音"/>
      <w:r w:rsidRPr="009F5F42">
        <w:rPr>
          <w:rFonts w:ascii="Tahoma" w:eastAsia="微软雅黑" w:hAnsi="Tahoma"/>
          <w:b/>
          <w:kern w:val="0"/>
          <w:sz w:val="22"/>
        </w:rPr>
        <w:t>24.</w:t>
      </w:r>
      <w:r w:rsidRPr="009F5F42">
        <w:rPr>
          <w:rFonts w:ascii="Tahoma" w:eastAsia="微软雅黑" w:hAnsi="Tahoma"/>
          <w:b/>
          <w:kern w:val="0"/>
          <w:sz w:val="22"/>
        </w:rPr>
        <w:t>声音</w:t>
      </w:r>
      <w:r w:rsidR="009F5F42" w:rsidRPr="009F5F42">
        <w:rPr>
          <w:rFonts w:ascii="Tahoma" w:eastAsia="微软雅黑" w:hAnsi="Tahoma" w:hint="eastAsia"/>
          <w:b/>
          <w:kern w:val="0"/>
          <w:sz w:val="22"/>
        </w:rPr>
        <w:t>：</w:t>
      </w:r>
      <w:bookmarkEnd w:id="23"/>
      <w:r w:rsidR="009F5F42">
        <w:rPr>
          <w:rFonts w:ascii="Tahoma" w:eastAsia="微软雅黑" w:hAnsi="Tahoma" w:hint="eastAsia"/>
          <w:kern w:val="0"/>
          <w:sz w:val="22"/>
        </w:rPr>
        <w:t>指专门对声音进行处理的插件。</w:t>
      </w:r>
    </w:p>
    <w:p w14:paraId="465346FB" w14:textId="2A8E6655" w:rsidR="009F5F42" w:rsidRDefault="00122C6E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22C6E">
        <w:rPr>
          <w:rFonts w:ascii="Tahoma" w:eastAsia="微软雅黑" w:hAnsi="Tahoma" w:hint="eastAsia"/>
          <w:kern w:val="0"/>
          <w:sz w:val="22"/>
        </w:rPr>
        <w:lastRenderedPageBreak/>
        <w:t>包含</w:t>
      </w:r>
      <w:r w:rsidRPr="00122C6E">
        <w:rPr>
          <w:rFonts w:ascii="Tahoma" w:eastAsia="微软雅黑" w:hAnsi="Tahoma"/>
          <w:kern w:val="0"/>
          <w:sz w:val="22"/>
        </w:rPr>
        <w:t xml:space="preserve"> </w:t>
      </w:r>
      <w:r w:rsidRPr="00122C6E">
        <w:rPr>
          <w:rFonts w:ascii="Tahoma" w:eastAsia="微软雅黑" w:hAnsi="Tahoma"/>
          <w:kern w:val="0"/>
          <w:sz w:val="22"/>
        </w:rPr>
        <w:t>音调处理、音量处理、播放序列、循环</w:t>
      </w:r>
      <w:r w:rsidRPr="00122C6E">
        <w:rPr>
          <w:rFonts w:ascii="Tahoma" w:eastAsia="微软雅黑" w:hAnsi="Tahoma"/>
          <w:kern w:val="0"/>
          <w:sz w:val="22"/>
        </w:rPr>
        <w:t xml:space="preserve"> </w:t>
      </w:r>
      <w:r w:rsidRPr="00122C6E">
        <w:rPr>
          <w:rFonts w:ascii="Tahoma" w:eastAsia="微软雅黑" w:hAnsi="Tahoma"/>
          <w:kern w:val="0"/>
          <w:sz w:val="22"/>
        </w:rPr>
        <w:t>等功能。</w:t>
      </w:r>
    </w:p>
    <w:p w14:paraId="6199A352" w14:textId="77777777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D92867B" w14:textId="726507AD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4" w:name="移动路线"/>
      <w:r w:rsidRPr="009F5F42">
        <w:rPr>
          <w:rFonts w:ascii="Tahoma" w:eastAsia="微软雅黑" w:hAnsi="Tahoma"/>
          <w:b/>
          <w:kern w:val="0"/>
          <w:sz w:val="22"/>
        </w:rPr>
        <w:t>25.</w:t>
      </w:r>
      <w:r w:rsidRPr="009F5F42">
        <w:rPr>
          <w:rFonts w:ascii="Tahoma" w:eastAsia="微软雅黑" w:hAnsi="Tahoma"/>
          <w:b/>
          <w:kern w:val="0"/>
          <w:sz w:val="22"/>
        </w:rPr>
        <w:t>移动路线</w:t>
      </w:r>
      <w:r w:rsidR="009F5F42" w:rsidRPr="009F5F42">
        <w:rPr>
          <w:rFonts w:ascii="Tahoma" w:eastAsia="微软雅黑" w:hAnsi="Tahoma" w:hint="eastAsia"/>
          <w:b/>
          <w:kern w:val="0"/>
          <w:sz w:val="22"/>
        </w:rPr>
        <w:t>：</w:t>
      </w:r>
      <w:bookmarkEnd w:id="24"/>
      <w:r w:rsidR="009F5F42">
        <w:rPr>
          <w:rFonts w:ascii="Tahoma" w:eastAsia="微软雅黑" w:hAnsi="Tahoma" w:hint="eastAsia"/>
          <w:kern w:val="0"/>
          <w:sz w:val="22"/>
        </w:rPr>
        <w:t>指专门对物体移动路线进行处理的插件。</w:t>
      </w:r>
    </w:p>
    <w:p w14:paraId="28E45DFA" w14:textId="7BB9DF0D" w:rsidR="009F5F42" w:rsidRDefault="003A3F72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A3F72">
        <w:rPr>
          <w:rFonts w:ascii="Tahoma" w:eastAsia="微软雅黑" w:hAnsi="Tahoma" w:hint="eastAsia"/>
          <w:kern w:val="0"/>
          <w:sz w:val="22"/>
        </w:rPr>
        <w:t>此类插件可以物体在移动时，</w:t>
      </w:r>
      <w:r w:rsidR="009F5F42">
        <w:rPr>
          <w:rFonts w:ascii="Tahoma" w:eastAsia="微软雅黑" w:hAnsi="Tahoma" w:hint="eastAsia"/>
          <w:kern w:val="0"/>
          <w:sz w:val="22"/>
        </w:rPr>
        <w:t>做出一些特殊的决策，比如接近鼠标、贴墙移动等。</w:t>
      </w:r>
    </w:p>
    <w:p w14:paraId="53B0E392" w14:textId="77777777" w:rsidR="00E713CD" w:rsidRP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93E02E4" w14:textId="13EE8152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5" w:name="图块"/>
      <w:r w:rsidRPr="0057596E">
        <w:rPr>
          <w:rFonts w:ascii="Tahoma" w:eastAsia="微软雅黑" w:hAnsi="Tahoma"/>
          <w:b/>
          <w:kern w:val="0"/>
          <w:sz w:val="22"/>
        </w:rPr>
        <w:t>26.</w:t>
      </w:r>
      <w:r w:rsidRPr="0057596E">
        <w:rPr>
          <w:rFonts w:ascii="Tahoma" w:eastAsia="微软雅黑" w:hAnsi="Tahoma"/>
          <w:b/>
          <w:kern w:val="0"/>
          <w:sz w:val="22"/>
        </w:rPr>
        <w:t>图块</w:t>
      </w:r>
      <w:r w:rsidR="009F5F42" w:rsidRPr="0057596E">
        <w:rPr>
          <w:rFonts w:ascii="Tahoma" w:eastAsia="微软雅黑" w:hAnsi="Tahoma" w:hint="eastAsia"/>
          <w:b/>
          <w:kern w:val="0"/>
          <w:sz w:val="22"/>
        </w:rPr>
        <w:t>：</w:t>
      </w:r>
      <w:bookmarkEnd w:id="25"/>
      <w:r w:rsidR="009F5F42">
        <w:rPr>
          <w:rFonts w:ascii="Tahoma" w:eastAsia="微软雅黑" w:hAnsi="Tahoma" w:hint="eastAsia"/>
          <w:kern w:val="0"/>
          <w:sz w:val="22"/>
        </w:rPr>
        <w:t>指作用于图块的</w:t>
      </w:r>
      <w:r w:rsidR="0057596E">
        <w:rPr>
          <w:rFonts w:ascii="Tahoma" w:eastAsia="微软雅黑" w:hAnsi="Tahoma" w:hint="eastAsia"/>
          <w:kern w:val="0"/>
          <w:sz w:val="22"/>
        </w:rPr>
        <w:t>功能</w:t>
      </w:r>
      <w:r w:rsidR="009F5F42">
        <w:rPr>
          <w:rFonts w:ascii="Tahoma" w:eastAsia="微软雅黑" w:hAnsi="Tahoma" w:hint="eastAsia"/>
          <w:kern w:val="0"/>
          <w:sz w:val="22"/>
        </w:rPr>
        <w:t>插件。</w:t>
      </w:r>
    </w:p>
    <w:p w14:paraId="2304C700" w14:textId="3D409E2F" w:rsidR="00E713CD" w:rsidRPr="009F5F42" w:rsidRDefault="0057596E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地形伤害、光滑地面、侧边阶梯等给图块添加扩展功能的插件。</w:t>
      </w:r>
    </w:p>
    <w:p w14:paraId="52715CA6" w14:textId="33B46A81" w:rsidR="009F5F42" w:rsidRDefault="009F5F42" w:rsidP="009F5F4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6C147E">
        <w:rPr>
          <w:rFonts w:ascii="Tahoma" w:eastAsia="微软雅黑" w:hAnsi="Tahoma"/>
          <w:kern w:val="0"/>
          <w:sz w:val="22"/>
        </w:rPr>
        <w:t>类型的插件功能交叉，如果在</w:t>
      </w:r>
      <w:r>
        <w:rPr>
          <w:rFonts w:ascii="Tahoma" w:eastAsia="微软雅黑" w:hAnsi="Tahoma" w:hint="eastAsia"/>
          <w:kern w:val="0"/>
          <w:sz w:val="22"/>
        </w:rPr>
        <w:t>图块</w:t>
      </w:r>
      <w:r>
        <w:rPr>
          <w:rFonts w:ascii="Tahoma" w:eastAsia="微软雅黑" w:hAnsi="Tahoma"/>
          <w:kern w:val="0"/>
          <w:sz w:val="22"/>
        </w:rPr>
        <w:t>中没找到插件，可以去看看</w:t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6C147E">
        <w:rPr>
          <w:rFonts w:ascii="Tahoma" w:eastAsia="微软雅黑" w:hAnsi="Tahoma"/>
          <w:kern w:val="0"/>
          <w:sz w:val="22"/>
        </w:rPr>
        <w:t>类型。</w:t>
      </w:r>
    </w:p>
    <w:p w14:paraId="21FF833A" w14:textId="625A0C41" w:rsidR="009F5F42" w:rsidRPr="009F5F42" w:rsidRDefault="009F5F42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A9968E4" w14:textId="77777777" w:rsidR="00FB4DEC" w:rsidRPr="00FB4DEC" w:rsidRDefault="00E713CD" w:rsidP="00FB4D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6" w:name="体积"/>
      <w:r w:rsidRPr="009F5F42">
        <w:rPr>
          <w:rFonts w:ascii="Tahoma" w:eastAsia="微软雅黑" w:hAnsi="Tahoma"/>
          <w:b/>
          <w:kern w:val="0"/>
          <w:sz w:val="22"/>
        </w:rPr>
        <w:t>27.</w:t>
      </w:r>
      <w:r w:rsidRPr="009F5F42">
        <w:rPr>
          <w:rFonts w:ascii="Tahoma" w:eastAsia="微软雅黑" w:hAnsi="Tahoma"/>
          <w:b/>
          <w:kern w:val="0"/>
          <w:sz w:val="22"/>
        </w:rPr>
        <w:t>体积</w:t>
      </w:r>
      <w:r w:rsidR="009F5F42" w:rsidRPr="009F5F42">
        <w:rPr>
          <w:rFonts w:ascii="Tahoma" w:eastAsia="微软雅黑" w:hAnsi="Tahoma" w:hint="eastAsia"/>
          <w:b/>
          <w:kern w:val="0"/>
          <w:sz w:val="22"/>
        </w:rPr>
        <w:t>：</w:t>
      </w:r>
      <w:bookmarkEnd w:id="26"/>
      <w:r w:rsidR="00FB4DEC" w:rsidRPr="00FB4DEC">
        <w:rPr>
          <w:rFonts w:ascii="Tahoma" w:eastAsia="微软雅黑" w:hAnsi="Tahoma" w:hint="eastAsia"/>
          <w:kern w:val="0"/>
          <w:sz w:val="22"/>
        </w:rPr>
        <w:t>指处理多个物体之间可通行关系、一体化结构的插件。</w:t>
      </w:r>
    </w:p>
    <w:p w14:paraId="3A59B1B2" w14:textId="6A00957F" w:rsidR="00FB4DEC" w:rsidRPr="00FB4DEC" w:rsidRDefault="00FB4DEC" w:rsidP="00FB4D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B4DEC">
        <w:rPr>
          <w:rFonts w:ascii="Tahoma" w:eastAsia="微软雅黑" w:hAnsi="Tahoma"/>
          <w:kern w:val="0"/>
          <w:sz w:val="22"/>
        </w:rPr>
        <w:t>物体的体积设定是一个非常大的专题，在图块网格中，有非常复杂的关系。</w:t>
      </w:r>
    </w:p>
    <w:p w14:paraId="3219788E" w14:textId="337409F2" w:rsidR="009F5F42" w:rsidRDefault="00FB4DEC" w:rsidP="00FB4D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B4DEC">
        <w:rPr>
          <w:rFonts w:ascii="Tahoma" w:eastAsia="微软雅黑" w:hAnsi="Tahoma"/>
          <w:kern w:val="0"/>
          <w:sz w:val="22"/>
        </w:rPr>
        <w:t>插件需要考虑图块的可通行性、飞行物体、区分不同物体之间阻挡关系、确保多个物体合并为一个物体等。</w:t>
      </w:r>
    </w:p>
    <w:p w14:paraId="7830B93F" w14:textId="77777777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75891F3" w14:textId="77777777" w:rsidR="004828A1" w:rsidRPr="004828A1" w:rsidRDefault="00E713CD" w:rsidP="004828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7" w:name="物体管理"/>
      <w:r w:rsidRPr="00567C64">
        <w:rPr>
          <w:rFonts w:ascii="Tahoma" w:eastAsia="微软雅黑" w:hAnsi="Tahoma"/>
          <w:b/>
          <w:kern w:val="0"/>
          <w:sz w:val="22"/>
        </w:rPr>
        <w:t>28.</w:t>
      </w:r>
      <w:r w:rsidRPr="00567C64">
        <w:rPr>
          <w:rFonts w:ascii="Tahoma" w:eastAsia="微软雅黑" w:hAnsi="Tahoma"/>
          <w:b/>
          <w:kern w:val="0"/>
          <w:sz w:val="22"/>
        </w:rPr>
        <w:t>物体管理</w:t>
      </w:r>
      <w:r w:rsidR="00567C64" w:rsidRPr="00567C64">
        <w:rPr>
          <w:rFonts w:ascii="Tahoma" w:eastAsia="微软雅黑" w:hAnsi="Tahoma" w:hint="eastAsia"/>
          <w:b/>
          <w:kern w:val="0"/>
          <w:sz w:val="22"/>
        </w:rPr>
        <w:t>：</w:t>
      </w:r>
      <w:bookmarkEnd w:id="27"/>
      <w:r w:rsidR="004828A1" w:rsidRPr="004828A1">
        <w:rPr>
          <w:rFonts w:ascii="Tahoma" w:eastAsia="微软雅黑" w:hAnsi="Tahoma" w:hint="eastAsia"/>
          <w:kern w:val="0"/>
          <w:sz w:val="22"/>
        </w:rPr>
        <w:t>指对物体进行生成</w:t>
      </w:r>
      <w:r w:rsidR="004828A1" w:rsidRPr="004828A1">
        <w:rPr>
          <w:rFonts w:ascii="Tahoma" w:eastAsia="微软雅黑" w:hAnsi="Tahoma"/>
          <w:kern w:val="0"/>
          <w:sz w:val="22"/>
        </w:rPr>
        <w:t>/</w:t>
      </w:r>
      <w:r w:rsidR="004828A1" w:rsidRPr="004828A1">
        <w:rPr>
          <w:rFonts w:ascii="Tahoma" w:eastAsia="微软雅黑" w:hAnsi="Tahoma"/>
          <w:kern w:val="0"/>
          <w:sz w:val="22"/>
        </w:rPr>
        <w:t>复制</w:t>
      </w:r>
      <w:r w:rsidR="004828A1" w:rsidRPr="004828A1">
        <w:rPr>
          <w:rFonts w:ascii="Tahoma" w:eastAsia="微软雅黑" w:hAnsi="Tahoma"/>
          <w:kern w:val="0"/>
          <w:sz w:val="22"/>
        </w:rPr>
        <w:t>/</w:t>
      </w:r>
      <w:r w:rsidR="004828A1" w:rsidRPr="004828A1">
        <w:rPr>
          <w:rFonts w:ascii="Tahoma" w:eastAsia="微软雅黑" w:hAnsi="Tahoma"/>
          <w:kern w:val="0"/>
          <w:sz w:val="22"/>
        </w:rPr>
        <w:t>销毁，以及物体数据的管理相关插件。</w:t>
      </w:r>
    </w:p>
    <w:p w14:paraId="239E3669" w14:textId="721AA46E" w:rsidR="00E713CD" w:rsidRDefault="004828A1" w:rsidP="004828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828A1">
        <w:rPr>
          <w:rFonts w:ascii="Tahoma" w:eastAsia="微软雅黑" w:hAnsi="Tahoma"/>
          <w:kern w:val="0"/>
          <w:sz w:val="22"/>
        </w:rPr>
        <w:t>此类插件包含</w:t>
      </w:r>
      <w:r w:rsidRPr="004828A1">
        <w:rPr>
          <w:rFonts w:ascii="Tahoma" w:eastAsia="微软雅黑" w:hAnsi="Tahoma"/>
          <w:kern w:val="0"/>
          <w:sz w:val="22"/>
        </w:rPr>
        <w:t xml:space="preserve"> </w:t>
      </w:r>
      <w:r w:rsidRPr="004828A1">
        <w:rPr>
          <w:rFonts w:ascii="Tahoma" w:eastAsia="微软雅黑" w:hAnsi="Tahoma"/>
          <w:kern w:val="0"/>
          <w:sz w:val="22"/>
        </w:rPr>
        <w:t>生成器、物体的临时数据存储</w:t>
      </w:r>
      <w:r w:rsidRPr="004828A1">
        <w:rPr>
          <w:rFonts w:ascii="Tahoma" w:eastAsia="微软雅黑" w:hAnsi="Tahoma"/>
          <w:kern w:val="0"/>
          <w:sz w:val="22"/>
        </w:rPr>
        <w:t xml:space="preserve"> </w:t>
      </w:r>
      <w:r w:rsidRPr="004828A1">
        <w:rPr>
          <w:rFonts w:ascii="Tahoma" w:eastAsia="微软雅黑" w:hAnsi="Tahoma"/>
          <w:kern w:val="0"/>
          <w:sz w:val="22"/>
        </w:rPr>
        <w:t>等操作，常用于</w:t>
      </w:r>
      <w:proofErr w:type="spellStart"/>
      <w:r w:rsidRPr="004828A1">
        <w:rPr>
          <w:rFonts w:ascii="Tahoma" w:eastAsia="微软雅黑" w:hAnsi="Tahoma"/>
          <w:kern w:val="0"/>
          <w:sz w:val="22"/>
        </w:rPr>
        <w:t>arpg</w:t>
      </w:r>
      <w:proofErr w:type="spellEnd"/>
      <w:r w:rsidRPr="004828A1">
        <w:rPr>
          <w:rFonts w:ascii="Tahoma" w:eastAsia="微软雅黑" w:hAnsi="Tahoma"/>
          <w:kern w:val="0"/>
          <w:sz w:val="22"/>
        </w:rPr>
        <w:t>中生成物体来制造灵活的技能效果。</w:t>
      </w:r>
    </w:p>
    <w:p w14:paraId="51AAA3E9" w14:textId="77777777" w:rsidR="004828A1" w:rsidRDefault="004828A1" w:rsidP="004828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59D6DAD" w14:textId="55B53618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8" w:name="炸弹人"/>
      <w:r w:rsidRPr="001169F8">
        <w:rPr>
          <w:rFonts w:ascii="Tahoma" w:eastAsia="微软雅黑" w:hAnsi="Tahoma"/>
          <w:b/>
          <w:kern w:val="0"/>
          <w:sz w:val="22"/>
        </w:rPr>
        <w:t>29.</w:t>
      </w:r>
      <w:r w:rsidRPr="001169F8">
        <w:rPr>
          <w:rFonts w:ascii="Tahoma" w:eastAsia="微软雅黑" w:hAnsi="Tahoma"/>
          <w:b/>
          <w:kern w:val="0"/>
          <w:sz w:val="22"/>
        </w:rPr>
        <w:t>炸弹人</w:t>
      </w:r>
      <w:r w:rsidR="001169F8" w:rsidRPr="001169F8">
        <w:rPr>
          <w:rFonts w:ascii="Tahoma" w:eastAsia="微软雅黑" w:hAnsi="Tahoma" w:hint="eastAsia"/>
          <w:b/>
          <w:kern w:val="0"/>
          <w:sz w:val="22"/>
        </w:rPr>
        <w:t>：</w:t>
      </w:r>
      <w:bookmarkEnd w:id="28"/>
      <w:r w:rsidR="001169F8">
        <w:rPr>
          <w:rFonts w:ascii="Tahoma" w:eastAsia="微软雅黑" w:hAnsi="Tahoma" w:hint="eastAsia"/>
          <w:kern w:val="0"/>
          <w:sz w:val="22"/>
        </w:rPr>
        <w:t>专门指炸弹人游戏相关的插件。</w:t>
      </w:r>
    </w:p>
    <w:p w14:paraId="23E913B5" w14:textId="08381F6D" w:rsidR="001169F8" w:rsidRDefault="001169F8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类插件集合了前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体积、物体管理、物体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诸多类型的插件，是一个大的插件生态结构。</w:t>
      </w:r>
    </w:p>
    <w:p w14:paraId="24AA52A1" w14:textId="77777777" w:rsidR="00E713CD" w:rsidRPr="001169F8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C81E677" w14:textId="2BDF68DD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9" w:name="键盘"/>
      <w:r w:rsidRPr="00864742">
        <w:rPr>
          <w:rFonts w:ascii="Tahoma" w:eastAsia="微软雅黑" w:hAnsi="Tahoma"/>
          <w:b/>
          <w:kern w:val="0"/>
          <w:sz w:val="22"/>
        </w:rPr>
        <w:t>30.</w:t>
      </w:r>
      <w:r w:rsidRPr="00864742">
        <w:rPr>
          <w:rFonts w:ascii="Tahoma" w:eastAsia="微软雅黑" w:hAnsi="Tahoma"/>
          <w:b/>
          <w:kern w:val="0"/>
          <w:sz w:val="22"/>
        </w:rPr>
        <w:t>键盘</w:t>
      </w:r>
      <w:r w:rsidR="00CD7321" w:rsidRPr="00864742">
        <w:rPr>
          <w:rFonts w:ascii="Tahoma" w:eastAsia="微软雅黑" w:hAnsi="Tahoma" w:hint="eastAsia"/>
          <w:b/>
          <w:kern w:val="0"/>
          <w:sz w:val="22"/>
        </w:rPr>
        <w:t>：</w:t>
      </w:r>
      <w:bookmarkEnd w:id="29"/>
      <w:r w:rsidR="00864742">
        <w:rPr>
          <w:rFonts w:ascii="Tahoma" w:eastAsia="微软雅黑" w:hAnsi="Tahoma" w:hint="eastAsia"/>
          <w:kern w:val="0"/>
          <w:sz w:val="22"/>
        </w:rPr>
        <w:t>指作用于键盘的插件，提供部分键盘扩展功能。</w:t>
      </w:r>
    </w:p>
    <w:p w14:paraId="07887A58" w14:textId="686AF52E" w:rsidR="00864742" w:rsidRDefault="00403755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包含键盘反向、秘籍输入等功能。</w:t>
      </w:r>
    </w:p>
    <w:p w14:paraId="1D8047F4" w14:textId="77777777" w:rsidR="00E713CD" w:rsidRPr="00403755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028F31F" w14:textId="67147927" w:rsidR="00E713CD" w:rsidRDefault="00E713CD" w:rsidP="00E713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0" w:name="公共事件"/>
      <w:r w:rsidRPr="00403755">
        <w:rPr>
          <w:rFonts w:ascii="Tahoma" w:eastAsia="微软雅黑" w:hAnsi="Tahoma"/>
          <w:b/>
          <w:kern w:val="0"/>
          <w:sz w:val="22"/>
        </w:rPr>
        <w:t>31.</w:t>
      </w:r>
      <w:r w:rsidRPr="00403755">
        <w:rPr>
          <w:rFonts w:ascii="Tahoma" w:eastAsia="微软雅黑" w:hAnsi="Tahoma"/>
          <w:b/>
          <w:kern w:val="0"/>
          <w:sz w:val="22"/>
        </w:rPr>
        <w:t>公共事件</w:t>
      </w:r>
      <w:r w:rsidR="00864742" w:rsidRPr="00403755">
        <w:rPr>
          <w:rFonts w:ascii="Tahoma" w:eastAsia="微软雅黑" w:hAnsi="Tahoma" w:hint="eastAsia"/>
          <w:b/>
          <w:kern w:val="0"/>
          <w:sz w:val="22"/>
        </w:rPr>
        <w:t>：</w:t>
      </w:r>
      <w:bookmarkEnd w:id="30"/>
      <w:r w:rsidR="00403755">
        <w:rPr>
          <w:rFonts w:ascii="Tahoma" w:eastAsia="微软雅黑" w:hAnsi="Tahoma" w:hint="eastAsia"/>
          <w:kern w:val="0"/>
          <w:sz w:val="22"/>
        </w:rPr>
        <w:t>指在各类特殊情况时</w:t>
      </w:r>
      <w:r w:rsidR="00864742">
        <w:rPr>
          <w:rFonts w:ascii="Tahoma" w:eastAsia="微软雅黑" w:hAnsi="Tahoma" w:hint="eastAsia"/>
          <w:kern w:val="0"/>
          <w:sz w:val="22"/>
        </w:rPr>
        <w:t>，</w:t>
      </w:r>
      <w:r w:rsidR="00403755">
        <w:rPr>
          <w:rFonts w:ascii="Tahoma" w:eastAsia="微软雅黑" w:hAnsi="Tahoma" w:hint="eastAsia"/>
          <w:kern w:val="0"/>
          <w:sz w:val="22"/>
        </w:rPr>
        <w:t>可加入自定义</w:t>
      </w:r>
      <w:r w:rsidR="00864742">
        <w:rPr>
          <w:rFonts w:ascii="Tahoma" w:eastAsia="微软雅黑" w:hAnsi="Tahoma" w:hint="eastAsia"/>
          <w:kern w:val="0"/>
          <w:sz w:val="22"/>
        </w:rPr>
        <w:t>公共事件</w:t>
      </w:r>
      <w:r w:rsidR="00403755">
        <w:rPr>
          <w:rFonts w:ascii="Tahoma" w:eastAsia="微软雅黑" w:hAnsi="Tahoma" w:hint="eastAsia"/>
          <w:kern w:val="0"/>
          <w:sz w:val="22"/>
        </w:rPr>
        <w:t>的插件</w:t>
      </w:r>
      <w:r w:rsidR="00864742">
        <w:rPr>
          <w:rFonts w:ascii="Tahoma" w:eastAsia="微软雅黑" w:hAnsi="Tahoma" w:hint="eastAsia"/>
          <w:kern w:val="0"/>
          <w:sz w:val="22"/>
        </w:rPr>
        <w:t>。</w:t>
      </w:r>
    </w:p>
    <w:p w14:paraId="3449323C" w14:textId="61AF5699" w:rsidR="00AE690D" w:rsidRDefault="007F54D4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F54D4">
        <w:rPr>
          <w:rFonts w:ascii="Tahoma" w:eastAsia="微软雅黑" w:hAnsi="Tahoma" w:hint="eastAsia"/>
          <w:kern w:val="0"/>
          <w:sz w:val="22"/>
        </w:rPr>
        <w:t>此类型专门归纳集合了公共事件相关插件，方便给游戏中各个缝隙中添加公共事件。</w:t>
      </w:r>
    </w:p>
    <w:p w14:paraId="1212B156" w14:textId="77777777" w:rsidR="00AB6C26" w:rsidRPr="00403755" w:rsidRDefault="00AB6C26" w:rsidP="00AB6C2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BC46EFF" w14:textId="7DED3AB1" w:rsidR="00AB6C26" w:rsidRDefault="00AB6C26" w:rsidP="00AB6C2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1" w:name="数学模型"/>
      <w:r w:rsidRPr="00403755">
        <w:rPr>
          <w:rFonts w:ascii="Tahoma" w:eastAsia="微软雅黑" w:hAnsi="Tahoma"/>
          <w:b/>
          <w:kern w:val="0"/>
          <w:sz w:val="22"/>
        </w:rPr>
        <w:t>3</w:t>
      </w:r>
      <w:r>
        <w:rPr>
          <w:rFonts w:ascii="Tahoma" w:eastAsia="微软雅黑" w:hAnsi="Tahoma" w:hint="eastAsia"/>
          <w:b/>
          <w:kern w:val="0"/>
          <w:sz w:val="22"/>
        </w:rPr>
        <w:t>2</w:t>
      </w:r>
      <w:r w:rsidRPr="00403755">
        <w:rPr>
          <w:rFonts w:ascii="Tahoma" w:eastAsia="微软雅黑" w:hAnsi="Tahoma"/>
          <w:b/>
          <w:kern w:val="0"/>
          <w:sz w:val="22"/>
        </w:rPr>
        <w:t>.</w:t>
      </w:r>
      <w:r>
        <w:rPr>
          <w:rFonts w:ascii="Tahoma" w:eastAsia="微软雅黑" w:hAnsi="Tahoma" w:hint="eastAsia"/>
          <w:b/>
          <w:kern w:val="0"/>
          <w:sz w:val="22"/>
        </w:rPr>
        <w:t>数学模型</w:t>
      </w:r>
      <w:bookmarkEnd w:id="31"/>
      <w:r w:rsidRPr="00403755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进行纯数学计算的插件。</w:t>
      </w:r>
    </w:p>
    <w:p w14:paraId="4D792B59" w14:textId="51B18AB9" w:rsidR="00AB6C26" w:rsidRDefault="00AB6C26" w:rsidP="00AB6C2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此类插件会构建一个数学模型，模拟推演游戏中复杂的规则与关系。</w:t>
      </w:r>
    </w:p>
    <w:p w14:paraId="535E8475" w14:textId="69BEDC15" w:rsidR="00403755" w:rsidRDefault="00A13100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学模型单独存在时不会工作，需要被子插件调用才能生效。</w:t>
      </w:r>
    </w:p>
    <w:p w14:paraId="2E8EA062" w14:textId="77777777" w:rsidR="00AB6C26" w:rsidRPr="00AB6C26" w:rsidRDefault="00AB6C26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FF19242" w14:textId="77777777" w:rsidR="00C8220B" w:rsidRDefault="00C8220B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5E32F899" w14:textId="04B0ADB8" w:rsidR="00786C4F" w:rsidRPr="003E6E6B" w:rsidRDefault="00786C4F" w:rsidP="00786C4F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常见对象称呼</w:t>
      </w:r>
    </w:p>
    <w:p w14:paraId="16B83ADD" w14:textId="21C50D2D" w:rsidR="00786C4F" w:rsidRDefault="00786C4F" w:rsidP="00786C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的作用域分为：战斗界面、地图界面、菜单界面。</w:t>
      </w:r>
    </w:p>
    <w:p w14:paraId="022F9FEE" w14:textId="47702495" w:rsidR="00786C4F" w:rsidRDefault="00786C4F" w:rsidP="00786C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插件中会使用一些常用的称呼，了解即可。如下：</w:t>
      </w:r>
    </w:p>
    <w:p w14:paraId="38F251D1" w14:textId="72D394F4" w:rsidR="00786C4F" w:rsidRDefault="003E0432" w:rsidP="00786C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object w:dxaOrig="9660" w:dyaOrig="4753" w14:anchorId="30E8EC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04pt" o:ole="">
            <v:imagedata r:id="rId7" o:title=""/>
          </v:shape>
          <o:OLEObject Type="Embed" ProgID="Visio.Drawing.15" ShapeID="_x0000_i1025" DrawAspect="Content" ObjectID="_1780165375" r:id="rId8"/>
        </w:object>
      </w:r>
    </w:p>
    <w:p w14:paraId="123C392C" w14:textId="711BB0F1" w:rsidR="00786C4F" w:rsidRDefault="003E0432" w:rsidP="00786C4F">
      <w:pPr>
        <w:widowControl/>
        <w:adjustRightInd w:val="0"/>
        <w:snapToGrid w:val="0"/>
        <w:jc w:val="left"/>
      </w:pPr>
      <w:r>
        <w:object w:dxaOrig="9625" w:dyaOrig="6037" w14:anchorId="39BBB501">
          <v:shape id="_x0000_i1026" type="#_x0000_t75" style="width:414.6pt;height:260.4pt" o:ole="">
            <v:imagedata r:id="rId9" o:title=""/>
          </v:shape>
          <o:OLEObject Type="Embed" ProgID="Visio.Drawing.15" ShapeID="_x0000_i1026" DrawAspect="Content" ObjectID="_1780165376" r:id="rId10"/>
        </w:object>
      </w:r>
    </w:p>
    <w:p w14:paraId="2B6A148B" w14:textId="25F4FA7F" w:rsidR="00786C4F" w:rsidRDefault="003E0432" w:rsidP="00786C4F">
      <w:pPr>
        <w:widowControl/>
        <w:adjustRightInd w:val="0"/>
        <w:snapToGrid w:val="0"/>
        <w:jc w:val="left"/>
      </w:pPr>
      <w:r>
        <w:object w:dxaOrig="7525" w:dyaOrig="1921" w14:anchorId="5A2058A1">
          <v:shape id="_x0000_i1027" type="#_x0000_t75" style="width:376.8pt;height:96pt" o:ole="">
            <v:imagedata r:id="rId11" o:title=""/>
          </v:shape>
          <o:OLEObject Type="Embed" ProgID="Visio.Drawing.15" ShapeID="_x0000_i1027" DrawAspect="Content" ObjectID="_1780165377" r:id="rId12"/>
        </w:object>
      </w:r>
    </w:p>
    <w:p w14:paraId="2718112D" w14:textId="7D51A9D5" w:rsidR="00C77209" w:rsidRDefault="00C77209">
      <w:pPr>
        <w:widowControl/>
        <w:jc w:val="left"/>
      </w:pPr>
      <w:r>
        <w:br w:type="page"/>
      </w:r>
    </w:p>
    <w:p w14:paraId="6B6CF38C" w14:textId="6E2BEAB0" w:rsidR="00C77209" w:rsidRDefault="00C77209" w:rsidP="00C77209">
      <w:pPr>
        <w:pStyle w:val="2"/>
      </w:pPr>
      <w:r>
        <w:rPr>
          <w:rFonts w:hint="eastAsia"/>
        </w:rPr>
        <w:lastRenderedPageBreak/>
        <w:t>分类细节</w:t>
      </w:r>
    </w:p>
    <w:p w14:paraId="4DC824C4" w14:textId="1D3D6E58" w:rsidR="00C77209" w:rsidRPr="003E6E6B" w:rsidRDefault="00C77209" w:rsidP="00C7720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大家族的插件</w:t>
      </w:r>
    </w:p>
    <w:p w14:paraId="40ED51EE" w14:textId="4B9377D7" w:rsidR="00C77209" w:rsidRPr="00C77209" w:rsidRDefault="00C77209" w:rsidP="00C772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C77209">
        <w:rPr>
          <w:rFonts w:ascii="Tahoma" w:eastAsia="微软雅黑" w:hAnsi="Tahoma" w:hint="eastAsia"/>
          <w:b/>
          <w:kern w:val="0"/>
          <w:sz w:val="22"/>
        </w:rPr>
        <w:t>大家族：</w:t>
      </w:r>
      <w:r w:rsidRPr="00C77209">
        <w:rPr>
          <w:rFonts w:ascii="Tahoma" w:eastAsia="微软雅黑" w:hAnsi="Tahoma" w:hint="eastAsia"/>
          <w:kern w:val="0"/>
          <w:sz w:val="22"/>
        </w:rPr>
        <w:t>指主功能的</w:t>
      </w:r>
      <w:r w:rsidRPr="00C77209">
        <w:rPr>
          <w:rFonts w:ascii="Tahoma" w:eastAsia="微软雅黑" w:hAnsi="Tahoma"/>
          <w:kern w:val="0"/>
          <w:sz w:val="22"/>
        </w:rPr>
        <w:t xml:space="preserve"> </w:t>
      </w:r>
      <w:r w:rsidRPr="00C77209">
        <w:rPr>
          <w:rFonts w:ascii="Tahoma" w:eastAsia="微软雅黑" w:hAnsi="Tahoma"/>
          <w:kern w:val="0"/>
          <w:sz w:val="22"/>
        </w:rPr>
        <w:t>子插件</w:t>
      </w:r>
      <w:r w:rsidRPr="00C77209">
        <w:rPr>
          <w:rFonts w:ascii="Tahoma" w:eastAsia="微软雅黑" w:hAnsi="Tahoma"/>
          <w:kern w:val="0"/>
          <w:sz w:val="22"/>
        </w:rPr>
        <w:t xml:space="preserve"> </w:t>
      </w:r>
      <w:r w:rsidRPr="00C77209">
        <w:rPr>
          <w:rFonts w:ascii="Tahoma" w:eastAsia="微软雅黑" w:hAnsi="Tahoma"/>
          <w:kern w:val="0"/>
          <w:sz w:val="22"/>
        </w:rPr>
        <w:t>遍布各个分类和领域，并且后期可能会衍生出更多的新插件的模块。就像一个大家族一样，在游戏中四处扎根。</w:t>
      </w:r>
    </w:p>
    <w:p w14:paraId="76378B70" w14:textId="356C5CB7" w:rsidR="00C77209" w:rsidRDefault="00C77209" w:rsidP="00C7720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：大家族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滤镜效果、大家族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方块粉碎。</w:t>
      </w:r>
    </w:p>
    <w:p w14:paraId="504A5F3D" w14:textId="18FE50A1" w:rsidR="00C77209" w:rsidRDefault="00C77209" w:rsidP="00C7720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5712" w:dyaOrig="2593" w14:anchorId="58C50283">
          <v:shape id="_x0000_i1028" type="#_x0000_t75" style="width:285.6pt;height:129.6pt" o:ole="">
            <v:imagedata r:id="rId13" o:title=""/>
          </v:shape>
          <o:OLEObject Type="Embed" ProgID="Visio.Drawing.15" ShapeID="_x0000_i1028" DrawAspect="Content" ObjectID="_1780165378" r:id="rId14"/>
        </w:object>
      </w:r>
    </w:p>
    <w:p w14:paraId="0A2024D9" w14:textId="72C86CE4" w:rsidR="00C77209" w:rsidRDefault="00C77209" w:rsidP="00C7720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之所以会成为大家族，是因为插件的功能非常广泛。</w:t>
      </w:r>
    </w:p>
    <w:p w14:paraId="60FFCF0B" w14:textId="137F36F5" w:rsidR="00C77209" w:rsidRPr="00C77209" w:rsidRDefault="00C77209" w:rsidP="00C77209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7720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如果目前拥有</w:t>
      </w:r>
      <w:r w:rsidRPr="00C77209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C7720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大家族</w:t>
      </w:r>
      <w:r w:rsidRPr="00C77209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C7720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称号的插件数量较少，那么说明这类的子插件还没有完全铺开。</w:t>
      </w:r>
    </w:p>
    <w:p w14:paraId="190091D2" w14:textId="126C210F" w:rsidR="00C77209" w:rsidRPr="00C77209" w:rsidRDefault="00C77209" w:rsidP="00C77209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7720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作者我后期会一一编写出来，但需要更多时间。</w:t>
      </w:r>
    </w:p>
    <w:p w14:paraId="4C21A5D0" w14:textId="14C823CC" w:rsidR="005A58BF" w:rsidRPr="00C77209" w:rsidRDefault="005A58BF" w:rsidP="00C7720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C27962B" w14:textId="1CC88C08" w:rsidR="00C77209" w:rsidRPr="003E6E6B" w:rsidRDefault="00C77209" w:rsidP="00C7720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横跨多分类的插件</w:t>
      </w:r>
    </w:p>
    <w:p w14:paraId="66B58120" w14:textId="0167BDF6" w:rsidR="00C77209" w:rsidRPr="0076622F" w:rsidRDefault="003D0946" w:rsidP="007662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6622F">
        <w:rPr>
          <w:rFonts w:ascii="Tahoma" w:eastAsia="微软雅黑" w:hAnsi="Tahoma" w:hint="eastAsia"/>
          <w:kern w:val="0"/>
          <w:sz w:val="22"/>
        </w:rPr>
        <w:t>部分插件横跨多个分类，比如：</w:t>
      </w:r>
    </w:p>
    <w:p w14:paraId="33002C71" w14:textId="42AAC03A" w:rsidR="003D0946" w:rsidRDefault="00147B3C" w:rsidP="00926088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A36E2D" w:rsidRPr="00295128">
        <w:rPr>
          <w:rFonts w:ascii="Tahoma" w:eastAsia="微软雅黑" w:hAnsi="Tahoma" w:hint="eastAsia"/>
          <w:kern w:val="0"/>
          <w:sz w:val="22"/>
        </w:rPr>
        <w:t>◆</w:t>
      </w:r>
      <w:r w:rsidR="007239FE" w:rsidRPr="007239FE">
        <w:rPr>
          <w:rFonts w:ascii="Tahoma" w:eastAsia="微软雅黑" w:hAnsi="Tahoma"/>
          <w:kern w:val="0"/>
          <w:sz w:val="22"/>
        </w:rPr>
        <w:t>Drill_MouseTriggerPicture</w:t>
      </w:r>
      <w:r w:rsidR="007239FE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7239FE">
        <w:rPr>
          <w:rFonts w:ascii="Tahoma" w:eastAsia="微软雅黑" w:hAnsi="Tahoma"/>
          <w:kern w:val="0"/>
          <w:sz w:val="22"/>
        </w:rPr>
        <w:tab/>
      </w:r>
      <w:r w:rsidR="007239FE" w:rsidRPr="007239FE">
        <w:rPr>
          <w:rFonts w:ascii="Tahoma" w:eastAsia="微软雅黑" w:hAnsi="Tahoma" w:hint="eastAsia"/>
          <w:kern w:val="0"/>
          <w:sz w:val="22"/>
        </w:rPr>
        <w:t>鼠标</w:t>
      </w:r>
      <w:r w:rsidR="007239FE" w:rsidRPr="007239FE">
        <w:rPr>
          <w:rFonts w:ascii="Tahoma" w:eastAsia="微软雅黑" w:hAnsi="Tahoma"/>
          <w:kern w:val="0"/>
          <w:sz w:val="22"/>
        </w:rPr>
        <w:t xml:space="preserve"> - </w:t>
      </w:r>
      <w:r w:rsidR="007239FE" w:rsidRPr="007239FE">
        <w:rPr>
          <w:rFonts w:ascii="Tahoma" w:eastAsia="微软雅黑" w:hAnsi="Tahoma"/>
          <w:kern w:val="0"/>
          <w:sz w:val="22"/>
        </w:rPr>
        <w:t>鼠标触发图片</w:t>
      </w:r>
    </w:p>
    <w:p w14:paraId="47B8BCDC" w14:textId="77777777" w:rsidR="00147B3C" w:rsidRDefault="007239FE" w:rsidP="007662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，从功能上</w:t>
      </w:r>
      <w:r w:rsidRPr="007239FE">
        <w:rPr>
          <w:rFonts w:ascii="Tahoma" w:eastAsia="微软雅黑" w:hAnsi="Tahoma" w:hint="eastAsia"/>
          <w:kern w:val="0"/>
          <w:sz w:val="22"/>
        </w:rPr>
        <w:t>直接关系到了</w:t>
      </w:r>
      <w:r w:rsidRPr="007239FE">
        <w:rPr>
          <w:rFonts w:ascii="Tahoma" w:eastAsia="微软雅黑" w:hAnsi="Tahoma"/>
          <w:kern w:val="0"/>
          <w:sz w:val="22"/>
        </w:rPr>
        <w:t xml:space="preserve"> </w:t>
      </w:r>
      <w:r w:rsidRPr="007239FE">
        <w:rPr>
          <w:rFonts w:ascii="Tahoma" w:eastAsia="微软雅黑" w:hAnsi="Tahoma"/>
          <w:kern w:val="0"/>
          <w:sz w:val="22"/>
        </w:rPr>
        <w:t>行走图、鼠标、公共事件</w:t>
      </w:r>
      <w:r w:rsidRPr="007239FE">
        <w:rPr>
          <w:rFonts w:ascii="Tahoma" w:eastAsia="微软雅黑" w:hAnsi="Tahoma"/>
          <w:kern w:val="0"/>
          <w:sz w:val="22"/>
        </w:rPr>
        <w:t xml:space="preserve"> </w:t>
      </w:r>
      <w:r w:rsidRPr="007239FE">
        <w:rPr>
          <w:rFonts w:ascii="Tahoma" w:eastAsia="微软雅黑" w:hAnsi="Tahoma"/>
          <w:kern w:val="0"/>
          <w:sz w:val="22"/>
        </w:rPr>
        <w:t>三类。</w:t>
      </w:r>
    </w:p>
    <w:p w14:paraId="69AB44E7" w14:textId="23F19FF6" w:rsidR="0076622F" w:rsidRPr="0076622F" w:rsidRDefault="007239FE" w:rsidP="007662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239FE">
        <w:rPr>
          <w:rFonts w:ascii="Tahoma" w:eastAsia="微软雅黑" w:hAnsi="Tahoma"/>
          <w:kern w:val="0"/>
          <w:sz w:val="22"/>
        </w:rPr>
        <w:t>但由于</w:t>
      </w:r>
      <w:r w:rsidR="00D95BC6">
        <w:rPr>
          <w:rFonts w:ascii="Tahoma" w:eastAsia="微软雅黑" w:hAnsi="Tahoma" w:hint="eastAsia"/>
          <w:kern w:val="0"/>
          <w:sz w:val="22"/>
        </w:rPr>
        <w:t>插件功能上大部分</w:t>
      </w:r>
      <w:r w:rsidRPr="007239FE">
        <w:rPr>
          <w:rFonts w:ascii="Tahoma" w:eastAsia="微软雅黑" w:hAnsi="Tahoma"/>
          <w:kern w:val="0"/>
          <w:sz w:val="22"/>
        </w:rPr>
        <w:t>基于鼠标，所以被划分到鼠标类。</w:t>
      </w:r>
    </w:p>
    <w:sectPr w:rsidR="0076622F" w:rsidRPr="0076622F"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16998DD" w14:textId="77777777" w:rsidR="00EB2F72" w:rsidRDefault="00EB2F72" w:rsidP="00F268BE">
      <w:r>
        <w:separator/>
      </w:r>
    </w:p>
  </w:endnote>
  <w:endnote w:type="continuationSeparator" w:id="0">
    <w:p w14:paraId="18EE33B1" w14:textId="77777777" w:rsidR="00EB2F72" w:rsidRDefault="00EB2F72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EA004AE" w14:textId="77777777" w:rsidR="00EB2F72" w:rsidRDefault="00EB2F72" w:rsidP="00F268BE">
      <w:r>
        <w:separator/>
      </w:r>
    </w:p>
  </w:footnote>
  <w:footnote w:type="continuationSeparator" w:id="0">
    <w:p w14:paraId="3C146928" w14:textId="77777777" w:rsidR="00EB2F72" w:rsidRDefault="00EB2F72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54869A9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69A4E8C8" wp14:editId="768342F4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22BB5"/>
    <w:rsid w:val="00023F08"/>
    <w:rsid w:val="00033B2D"/>
    <w:rsid w:val="0003437D"/>
    <w:rsid w:val="000366A4"/>
    <w:rsid w:val="000509DD"/>
    <w:rsid w:val="0005292C"/>
    <w:rsid w:val="00052CE0"/>
    <w:rsid w:val="000537C7"/>
    <w:rsid w:val="00065C26"/>
    <w:rsid w:val="00070C61"/>
    <w:rsid w:val="00073133"/>
    <w:rsid w:val="00080E6D"/>
    <w:rsid w:val="00096AC3"/>
    <w:rsid w:val="000A6074"/>
    <w:rsid w:val="000A7634"/>
    <w:rsid w:val="000B4A42"/>
    <w:rsid w:val="000C26B0"/>
    <w:rsid w:val="000C4B03"/>
    <w:rsid w:val="000D41C0"/>
    <w:rsid w:val="000E6BA6"/>
    <w:rsid w:val="000F527C"/>
    <w:rsid w:val="00103B6E"/>
    <w:rsid w:val="001169F8"/>
    <w:rsid w:val="00120618"/>
    <w:rsid w:val="001218E1"/>
    <w:rsid w:val="00122C6E"/>
    <w:rsid w:val="00146CF4"/>
    <w:rsid w:val="00147B3C"/>
    <w:rsid w:val="001640BF"/>
    <w:rsid w:val="00185F5A"/>
    <w:rsid w:val="0019064F"/>
    <w:rsid w:val="001A3F5E"/>
    <w:rsid w:val="001F167F"/>
    <w:rsid w:val="00221E86"/>
    <w:rsid w:val="00225A39"/>
    <w:rsid w:val="00233AC4"/>
    <w:rsid w:val="002418C6"/>
    <w:rsid w:val="002562B4"/>
    <w:rsid w:val="00256BB5"/>
    <w:rsid w:val="00260075"/>
    <w:rsid w:val="00262E66"/>
    <w:rsid w:val="00270AA0"/>
    <w:rsid w:val="00283CE2"/>
    <w:rsid w:val="00285013"/>
    <w:rsid w:val="00296BB2"/>
    <w:rsid w:val="002A3241"/>
    <w:rsid w:val="002A4145"/>
    <w:rsid w:val="002C065A"/>
    <w:rsid w:val="002C0AC2"/>
    <w:rsid w:val="002C0CF7"/>
    <w:rsid w:val="002D2FB7"/>
    <w:rsid w:val="002F71EA"/>
    <w:rsid w:val="002F7DC3"/>
    <w:rsid w:val="00322060"/>
    <w:rsid w:val="00325C96"/>
    <w:rsid w:val="0034738C"/>
    <w:rsid w:val="0035233D"/>
    <w:rsid w:val="003622F3"/>
    <w:rsid w:val="00364D7C"/>
    <w:rsid w:val="00383942"/>
    <w:rsid w:val="00386D39"/>
    <w:rsid w:val="003968F8"/>
    <w:rsid w:val="003A3F72"/>
    <w:rsid w:val="003B5E80"/>
    <w:rsid w:val="003D0946"/>
    <w:rsid w:val="003D1A82"/>
    <w:rsid w:val="003E0432"/>
    <w:rsid w:val="003E561F"/>
    <w:rsid w:val="003E5A03"/>
    <w:rsid w:val="00403755"/>
    <w:rsid w:val="0040550D"/>
    <w:rsid w:val="004118E6"/>
    <w:rsid w:val="00420D52"/>
    <w:rsid w:val="00427FE8"/>
    <w:rsid w:val="0044570D"/>
    <w:rsid w:val="004623E4"/>
    <w:rsid w:val="00476BB9"/>
    <w:rsid w:val="0047746A"/>
    <w:rsid w:val="004828A1"/>
    <w:rsid w:val="004B00CD"/>
    <w:rsid w:val="004B65EF"/>
    <w:rsid w:val="004D005E"/>
    <w:rsid w:val="004D209D"/>
    <w:rsid w:val="004E5FA7"/>
    <w:rsid w:val="004E70BD"/>
    <w:rsid w:val="004F3C10"/>
    <w:rsid w:val="0051087B"/>
    <w:rsid w:val="00514759"/>
    <w:rsid w:val="005209CA"/>
    <w:rsid w:val="00520C47"/>
    <w:rsid w:val="0052798A"/>
    <w:rsid w:val="00543FA4"/>
    <w:rsid w:val="0055512F"/>
    <w:rsid w:val="00567C64"/>
    <w:rsid w:val="00571B63"/>
    <w:rsid w:val="0057596E"/>
    <w:rsid w:val="005812AF"/>
    <w:rsid w:val="00593D4E"/>
    <w:rsid w:val="005A2E8E"/>
    <w:rsid w:val="005A3A93"/>
    <w:rsid w:val="005A58BF"/>
    <w:rsid w:val="005C4E14"/>
    <w:rsid w:val="00603C72"/>
    <w:rsid w:val="0061285C"/>
    <w:rsid w:val="00612B3C"/>
    <w:rsid w:val="00616FB0"/>
    <w:rsid w:val="00624AC0"/>
    <w:rsid w:val="00633B4A"/>
    <w:rsid w:val="00635E34"/>
    <w:rsid w:val="00641DEA"/>
    <w:rsid w:val="006454CD"/>
    <w:rsid w:val="00652504"/>
    <w:rsid w:val="0067335A"/>
    <w:rsid w:val="00690470"/>
    <w:rsid w:val="00691AC8"/>
    <w:rsid w:val="006953B6"/>
    <w:rsid w:val="006C147E"/>
    <w:rsid w:val="006D31D0"/>
    <w:rsid w:val="006E36E1"/>
    <w:rsid w:val="006F032E"/>
    <w:rsid w:val="0071299A"/>
    <w:rsid w:val="007239FE"/>
    <w:rsid w:val="00736291"/>
    <w:rsid w:val="00747DC9"/>
    <w:rsid w:val="00753CAA"/>
    <w:rsid w:val="00757F57"/>
    <w:rsid w:val="0076622F"/>
    <w:rsid w:val="007729A1"/>
    <w:rsid w:val="00786C4F"/>
    <w:rsid w:val="007A4BBA"/>
    <w:rsid w:val="007B6C91"/>
    <w:rsid w:val="007C444F"/>
    <w:rsid w:val="007D59F3"/>
    <w:rsid w:val="007D6165"/>
    <w:rsid w:val="007F54D4"/>
    <w:rsid w:val="007F6329"/>
    <w:rsid w:val="00804EFB"/>
    <w:rsid w:val="00813A01"/>
    <w:rsid w:val="008174EC"/>
    <w:rsid w:val="00824809"/>
    <w:rsid w:val="008405CE"/>
    <w:rsid w:val="0085529B"/>
    <w:rsid w:val="00860FDC"/>
    <w:rsid w:val="00864742"/>
    <w:rsid w:val="00871922"/>
    <w:rsid w:val="008776AE"/>
    <w:rsid w:val="008A6184"/>
    <w:rsid w:val="008B2E1B"/>
    <w:rsid w:val="008C565C"/>
    <w:rsid w:val="008C5CAC"/>
    <w:rsid w:val="008C6ACF"/>
    <w:rsid w:val="008D4ED7"/>
    <w:rsid w:val="008E2355"/>
    <w:rsid w:val="008E5018"/>
    <w:rsid w:val="00914CCC"/>
    <w:rsid w:val="00926088"/>
    <w:rsid w:val="00966A1C"/>
    <w:rsid w:val="009678F8"/>
    <w:rsid w:val="0099138E"/>
    <w:rsid w:val="009E2C9E"/>
    <w:rsid w:val="009F5F42"/>
    <w:rsid w:val="00A13100"/>
    <w:rsid w:val="00A13E4E"/>
    <w:rsid w:val="00A36E2D"/>
    <w:rsid w:val="00A439E2"/>
    <w:rsid w:val="00A50776"/>
    <w:rsid w:val="00A52799"/>
    <w:rsid w:val="00A53A72"/>
    <w:rsid w:val="00A63D10"/>
    <w:rsid w:val="00A65C40"/>
    <w:rsid w:val="00A75EF6"/>
    <w:rsid w:val="00A7710E"/>
    <w:rsid w:val="00A823C7"/>
    <w:rsid w:val="00AB6C26"/>
    <w:rsid w:val="00AC4C58"/>
    <w:rsid w:val="00AD140A"/>
    <w:rsid w:val="00AD2CEB"/>
    <w:rsid w:val="00AD7747"/>
    <w:rsid w:val="00AE690D"/>
    <w:rsid w:val="00AF4086"/>
    <w:rsid w:val="00AF5BD4"/>
    <w:rsid w:val="00B30CF4"/>
    <w:rsid w:val="00B33D45"/>
    <w:rsid w:val="00B55DE4"/>
    <w:rsid w:val="00B64233"/>
    <w:rsid w:val="00B74258"/>
    <w:rsid w:val="00B80588"/>
    <w:rsid w:val="00B8378D"/>
    <w:rsid w:val="00B84D07"/>
    <w:rsid w:val="00BA5355"/>
    <w:rsid w:val="00BA75AD"/>
    <w:rsid w:val="00BC7230"/>
    <w:rsid w:val="00C063CF"/>
    <w:rsid w:val="00C12C43"/>
    <w:rsid w:val="00C2625C"/>
    <w:rsid w:val="00C54300"/>
    <w:rsid w:val="00C60A94"/>
    <w:rsid w:val="00C632FE"/>
    <w:rsid w:val="00C75E64"/>
    <w:rsid w:val="00C77209"/>
    <w:rsid w:val="00C8220B"/>
    <w:rsid w:val="00C85744"/>
    <w:rsid w:val="00C91888"/>
    <w:rsid w:val="00C965E1"/>
    <w:rsid w:val="00CA2FB3"/>
    <w:rsid w:val="00CC0407"/>
    <w:rsid w:val="00CD535A"/>
    <w:rsid w:val="00CD7321"/>
    <w:rsid w:val="00CE0382"/>
    <w:rsid w:val="00CE7E33"/>
    <w:rsid w:val="00CF4F94"/>
    <w:rsid w:val="00D1070F"/>
    <w:rsid w:val="00D10834"/>
    <w:rsid w:val="00D12B12"/>
    <w:rsid w:val="00D3468E"/>
    <w:rsid w:val="00D52A84"/>
    <w:rsid w:val="00D87237"/>
    <w:rsid w:val="00D92694"/>
    <w:rsid w:val="00D94FF0"/>
    <w:rsid w:val="00D95B7F"/>
    <w:rsid w:val="00D95BC6"/>
    <w:rsid w:val="00D95ECE"/>
    <w:rsid w:val="00DA2ED2"/>
    <w:rsid w:val="00DB4A58"/>
    <w:rsid w:val="00DC0814"/>
    <w:rsid w:val="00DD331D"/>
    <w:rsid w:val="00DE3E57"/>
    <w:rsid w:val="00DE6B50"/>
    <w:rsid w:val="00E01874"/>
    <w:rsid w:val="00E01E1F"/>
    <w:rsid w:val="00E03C00"/>
    <w:rsid w:val="00E062DA"/>
    <w:rsid w:val="00E1653B"/>
    <w:rsid w:val="00E20C8D"/>
    <w:rsid w:val="00E25E8B"/>
    <w:rsid w:val="00E324B4"/>
    <w:rsid w:val="00E42584"/>
    <w:rsid w:val="00E45D8C"/>
    <w:rsid w:val="00E50789"/>
    <w:rsid w:val="00E50921"/>
    <w:rsid w:val="00E602F9"/>
    <w:rsid w:val="00E63A9D"/>
    <w:rsid w:val="00E63E35"/>
    <w:rsid w:val="00E713CD"/>
    <w:rsid w:val="00E723F2"/>
    <w:rsid w:val="00E76559"/>
    <w:rsid w:val="00E83581"/>
    <w:rsid w:val="00E95663"/>
    <w:rsid w:val="00EA04A6"/>
    <w:rsid w:val="00EB18E2"/>
    <w:rsid w:val="00EB2F72"/>
    <w:rsid w:val="00EB527A"/>
    <w:rsid w:val="00ED4148"/>
    <w:rsid w:val="00EE02ED"/>
    <w:rsid w:val="00EE10F8"/>
    <w:rsid w:val="00F255C4"/>
    <w:rsid w:val="00F25782"/>
    <w:rsid w:val="00F264E4"/>
    <w:rsid w:val="00F268BE"/>
    <w:rsid w:val="00F327BA"/>
    <w:rsid w:val="00F4061F"/>
    <w:rsid w:val="00F41A90"/>
    <w:rsid w:val="00F437FC"/>
    <w:rsid w:val="00F513F3"/>
    <w:rsid w:val="00F5537B"/>
    <w:rsid w:val="00F713C9"/>
    <w:rsid w:val="00F71DA4"/>
    <w:rsid w:val="00F7513E"/>
    <w:rsid w:val="00F7768C"/>
    <w:rsid w:val="00F80812"/>
    <w:rsid w:val="00FB1DE8"/>
    <w:rsid w:val="00FB3850"/>
    <w:rsid w:val="00FB4DEC"/>
    <w:rsid w:val="00FC27C4"/>
    <w:rsid w:val="00FC5167"/>
    <w:rsid w:val="00FC6A06"/>
    <w:rsid w:val="00FE2BBC"/>
    <w:rsid w:val="00FE3238"/>
    <w:rsid w:val="00FE4B98"/>
    <w:rsid w:val="00FF48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99C7AB3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F16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1F167F"/>
    <w:rPr>
      <w:b/>
      <w:bCs/>
      <w:sz w:val="32"/>
      <w:szCs w:val="32"/>
    </w:rPr>
  </w:style>
  <w:style w:type="character" w:customStyle="1" w:styleId="1">
    <w:name w:val="未处理的提及1"/>
    <w:basedOn w:val="a0"/>
    <w:uiPriority w:val="99"/>
    <w:semiHidden/>
    <w:unhideWhenUsed/>
    <w:rsid w:val="00A63D10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0A6074"/>
    <w:rPr>
      <w:color w:val="954F72" w:themeColor="followedHyperlink"/>
      <w:u w:val="single"/>
    </w:rPr>
  </w:style>
  <w:style w:type="character" w:styleId="af2">
    <w:name w:val="Unresolved Mention"/>
    <w:basedOn w:val="a0"/>
    <w:uiPriority w:val="99"/>
    <w:semiHidden/>
    <w:unhideWhenUsed/>
    <w:rsid w:val="000A607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32FFCA-70A8-4CBA-988A-B7EB863214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6</TotalTime>
  <Pages>7</Pages>
  <Words>603</Words>
  <Characters>3438</Characters>
  <Application>Microsoft Office Word</Application>
  <DocSecurity>0</DocSecurity>
  <Lines>28</Lines>
  <Paragraphs>8</Paragraphs>
  <ScaleCrop>false</ScaleCrop>
  <Company/>
  <LinksUpToDate>false</LinksUpToDate>
  <CharactersWithSpaces>4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12</cp:revision>
  <dcterms:created xsi:type="dcterms:W3CDTF">2018-10-01T08:22:00Z</dcterms:created>
  <dcterms:modified xsi:type="dcterms:W3CDTF">2024-06-17T13:36:00Z</dcterms:modified>
</cp:coreProperties>
</file>